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A462E00" w:rsidR="001E41F3" w:rsidRDefault="001E41F3">
      <w:pPr>
        <w:pStyle w:val="CRCoverPage"/>
        <w:tabs>
          <w:tab w:val="right" w:pos="9639"/>
        </w:tabs>
        <w:spacing w:after="0"/>
        <w:rPr>
          <w:b/>
          <w:i/>
          <w:noProof/>
          <w:sz w:val="28"/>
        </w:rPr>
      </w:pPr>
      <w:r>
        <w:rPr>
          <w:b/>
          <w:noProof/>
          <w:sz w:val="24"/>
        </w:rPr>
        <w:t>3GPP TSG-</w:t>
      </w:r>
      <w:r w:rsidR="00580FA8">
        <w:fldChar w:fldCharType="begin"/>
      </w:r>
      <w:r w:rsidR="00580FA8">
        <w:instrText xml:space="preserve"> DOCPROPERTY  TSG/WGRef  \* MERGEFORMAT </w:instrText>
      </w:r>
      <w:r w:rsidR="00580FA8">
        <w:fldChar w:fldCharType="separate"/>
      </w:r>
      <w:r w:rsidR="00B6122B" w:rsidRPr="00B6122B">
        <w:rPr>
          <w:b/>
          <w:noProof/>
          <w:sz w:val="24"/>
        </w:rPr>
        <w:t>SA4</w:t>
      </w:r>
      <w:r w:rsidR="00580FA8">
        <w:rPr>
          <w:b/>
          <w:noProof/>
          <w:sz w:val="24"/>
        </w:rPr>
        <w:fldChar w:fldCharType="end"/>
      </w:r>
      <w:r w:rsidR="00C66BA2">
        <w:rPr>
          <w:b/>
          <w:noProof/>
          <w:sz w:val="24"/>
        </w:rPr>
        <w:t xml:space="preserve"> </w:t>
      </w:r>
      <w:r>
        <w:rPr>
          <w:b/>
          <w:noProof/>
          <w:sz w:val="24"/>
        </w:rPr>
        <w:t>Meeting #</w:t>
      </w:r>
      <w:r w:rsidR="00580FA8">
        <w:fldChar w:fldCharType="begin"/>
      </w:r>
      <w:r w:rsidR="00580FA8">
        <w:instrText xml:space="preserve"> DOCPROPERTY  MtgSeq  \* MERGEFORMAT </w:instrText>
      </w:r>
      <w:r w:rsidR="00580FA8">
        <w:fldChar w:fldCharType="separate"/>
      </w:r>
      <w:r w:rsidR="00B6122B" w:rsidRPr="00B6122B">
        <w:rPr>
          <w:b/>
          <w:noProof/>
          <w:sz w:val="24"/>
        </w:rPr>
        <w:t>128</w:t>
      </w:r>
      <w:r w:rsidR="00580FA8">
        <w:rPr>
          <w:b/>
          <w:noProof/>
          <w:sz w:val="24"/>
        </w:rPr>
        <w:fldChar w:fldCharType="end"/>
      </w:r>
      <w:r>
        <w:fldChar w:fldCharType="begin"/>
      </w:r>
      <w:r>
        <w:instrText xml:space="preserve"> DOCPROPERTY  MtgTitle  \* MERGEFORMAT </w:instrText>
      </w:r>
      <w:r>
        <w:fldChar w:fldCharType="end"/>
      </w:r>
      <w:r>
        <w:rPr>
          <w:b/>
          <w:i/>
          <w:noProof/>
          <w:sz w:val="28"/>
        </w:rPr>
        <w:tab/>
      </w:r>
      <w:r w:rsidR="00580FA8">
        <w:fldChar w:fldCharType="begin"/>
      </w:r>
      <w:r w:rsidR="00580FA8">
        <w:instrText xml:space="preserve"> DOCPROPERTY  Tdoc#  \* MERGEFORMAT </w:instrText>
      </w:r>
      <w:r w:rsidR="00580FA8">
        <w:fldChar w:fldCharType="separate"/>
      </w:r>
      <w:r w:rsidR="00B6122B" w:rsidRPr="00B6122B">
        <w:rPr>
          <w:b/>
          <w:i/>
          <w:noProof/>
          <w:sz w:val="28"/>
        </w:rPr>
        <w:t>S4-241151</w:t>
      </w:r>
      <w:r w:rsidR="00580FA8">
        <w:rPr>
          <w:b/>
          <w:i/>
          <w:noProof/>
          <w:sz w:val="28"/>
        </w:rPr>
        <w:fldChar w:fldCharType="end"/>
      </w:r>
    </w:p>
    <w:p w14:paraId="7CB45193" w14:textId="1E60C82B" w:rsidR="001E41F3" w:rsidRDefault="00580FA8" w:rsidP="005E2C44">
      <w:pPr>
        <w:pStyle w:val="CRCoverPage"/>
        <w:outlineLvl w:val="0"/>
        <w:rPr>
          <w:b/>
          <w:noProof/>
          <w:sz w:val="24"/>
        </w:rPr>
      </w:pPr>
      <w:r>
        <w:fldChar w:fldCharType="begin"/>
      </w:r>
      <w:r>
        <w:instrText xml:space="preserve"> DOCPROPERTY  Location  \* MERGEFORMAT </w:instrText>
      </w:r>
      <w:r>
        <w:fldChar w:fldCharType="separate"/>
      </w:r>
      <w:r w:rsidR="00B6122B" w:rsidRPr="00B6122B">
        <w:rPr>
          <w:b/>
          <w:noProof/>
          <w:sz w:val="24"/>
        </w:rPr>
        <w:t>Jeju</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B6122B" w:rsidRPr="00B6122B">
        <w:rPr>
          <w:b/>
          <w:noProof/>
          <w:sz w:val="24"/>
        </w:rPr>
        <w:t>Korea (Republic Of)</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B6122B" w:rsidRPr="00B6122B">
        <w:rPr>
          <w:b/>
          <w:noProof/>
          <w:sz w:val="24"/>
        </w:rPr>
        <w:t>20th May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B6122B" w:rsidRPr="00B6122B">
        <w:rPr>
          <w:b/>
          <w:noProof/>
          <w:sz w:val="24"/>
        </w:rPr>
        <w:t>24th May 2024</w:t>
      </w:r>
      <w:r>
        <w:rPr>
          <w:b/>
          <w:noProof/>
          <w:sz w:val="24"/>
        </w:rPr>
        <w:fldChar w:fldCharType="end"/>
      </w:r>
      <w:r w:rsidR="00F8317E">
        <w:rPr>
          <w:b/>
          <w:noProof/>
          <w:sz w:val="24"/>
        </w:rPr>
        <w:tab/>
      </w:r>
      <w:r w:rsidR="00F8317E">
        <w:rPr>
          <w:b/>
          <w:noProof/>
          <w:sz w:val="24"/>
        </w:rPr>
        <w:tab/>
      </w:r>
      <w:r w:rsidR="00F8317E">
        <w:rPr>
          <w:b/>
          <w:noProof/>
          <w:sz w:val="24"/>
        </w:rPr>
        <w:tab/>
      </w:r>
      <w:r w:rsidR="00F8317E" w:rsidRPr="00F8317E">
        <w:rPr>
          <w:b/>
          <w:i/>
          <w:iCs/>
          <w:noProof/>
          <w:sz w:val="22"/>
          <w:szCs w:val="18"/>
        </w:rPr>
        <w:t>revision of S4aI2400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F68FAE" w:rsidR="001E41F3" w:rsidRPr="00410371" w:rsidRDefault="00580FA8" w:rsidP="00E13F3D">
            <w:pPr>
              <w:pStyle w:val="CRCoverPage"/>
              <w:spacing w:after="0"/>
              <w:jc w:val="right"/>
              <w:rPr>
                <w:b/>
                <w:noProof/>
                <w:sz w:val="28"/>
              </w:rPr>
            </w:pPr>
            <w:r>
              <w:fldChar w:fldCharType="begin"/>
            </w:r>
            <w:r>
              <w:instrText xml:space="preserve"> DOCPROPERTY  Spec#  \* MERGEFORMAT </w:instrText>
            </w:r>
            <w:r>
              <w:fldChar w:fldCharType="separate"/>
            </w:r>
            <w:r w:rsidR="00B6122B" w:rsidRPr="00B6122B">
              <w:rPr>
                <w:b/>
                <w:noProof/>
                <w:sz w:val="28"/>
              </w:rPr>
              <w:t>26.5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58C411" w:rsidR="001E41F3" w:rsidRPr="00410371" w:rsidRDefault="00580FA8" w:rsidP="00547111">
            <w:pPr>
              <w:pStyle w:val="CRCoverPage"/>
              <w:spacing w:after="0"/>
              <w:rPr>
                <w:noProof/>
              </w:rPr>
            </w:pPr>
            <w:r>
              <w:fldChar w:fldCharType="begin"/>
            </w:r>
            <w:r>
              <w:instrText xml:space="preserve"> DOCPROPERTY  Cr#  \* MERGEFORMAT </w:instrText>
            </w:r>
            <w:r>
              <w:fldChar w:fldCharType="separate"/>
            </w:r>
            <w:r w:rsidR="00B6122B" w:rsidRPr="00B6122B">
              <w:rPr>
                <w:b/>
                <w:noProof/>
                <w:sz w:val="28"/>
              </w:rPr>
              <w:t>004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33168C" w:rsidR="001E41F3" w:rsidRPr="00410371" w:rsidRDefault="00580FA8" w:rsidP="00E13F3D">
            <w:pPr>
              <w:pStyle w:val="CRCoverPage"/>
              <w:spacing w:after="0"/>
              <w:jc w:val="center"/>
              <w:rPr>
                <w:b/>
                <w:noProof/>
              </w:rPr>
            </w:pPr>
            <w:r>
              <w:fldChar w:fldCharType="begin"/>
            </w:r>
            <w:r>
              <w:instrText xml:space="preserve"> DOCPROPERTY  Revision  \* MERGEFORMAT </w:instrText>
            </w:r>
            <w:r>
              <w:fldChar w:fldCharType="separate"/>
            </w:r>
            <w:r w:rsidR="00B6122B" w:rsidRPr="00B6122B">
              <w:rPr>
                <w:b/>
                <w:noProof/>
                <w:sz w:val="28"/>
              </w:rPr>
              <w:t>1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7243A6" w:rsidR="001E41F3" w:rsidRPr="00410371" w:rsidRDefault="00580FA8">
            <w:pPr>
              <w:pStyle w:val="CRCoverPage"/>
              <w:spacing w:after="0"/>
              <w:jc w:val="center"/>
              <w:rPr>
                <w:noProof/>
                <w:sz w:val="28"/>
              </w:rPr>
            </w:pPr>
            <w:r>
              <w:fldChar w:fldCharType="begin"/>
            </w:r>
            <w:r>
              <w:instrText xml:space="preserve"> DOCPROPERTY  Version  \* MERGEFORMAT </w:instrText>
            </w:r>
            <w:r>
              <w:fldChar w:fldCharType="separate"/>
            </w:r>
            <w:r w:rsidR="00B6122B" w:rsidRPr="00B6122B">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9B7E19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FB0FA4" w:rsidR="00F25D98" w:rsidRDefault="00537A6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93CC57" w:rsidR="00F25D98" w:rsidRDefault="00537A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37FCF3" w:rsidR="001E41F3" w:rsidRDefault="00580FA8">
            <w:pPr>
              <w:pStyle w:val="CRCoverPage"/>
              <w:spacing w:after="0"/>
              <w:ind w:left="100"/>
              <w:rPr>
                <w:noProof/>
              </w:rPr>
            </w:pPr>
            <w:r>
              <w:fldChar w:fldCharType="begin"/>
            </w:r>
            <w:r>
              <w:instrText xml:space="preserve"> DOCPROPERTY  CrTitle  \* MERGEFORMAT </w:instrText>
            </w:r>
            <w:r>
              <w:fldChar w:fldCharType="separate"/>
            </w:r>
            <w:r w:rsidR="00B6122B">
              <w:t>[5GMS_Pro_Ph2] Consolidated media plane enhancement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1399FD" w:rsidR="001E41F3" w:rsidRDefault="00580FA8">
            <w:pPr>
              <w:pStyle w:val="CRCoverPage"/>
              <w:spacing w:after="0"/>
              <w:ind w:left="100"/>
              <w:rPr>
                <w:noProof/>
              </w:rPr>
            </w:pPr>
            <w:r>
              <w:fldChar w:fldCharType="begin"/>
            </w:r>
            <w:r>
              <w:instrText xml:space="preserve"> DOCPROPERTY  SourceIfWg  \* MERGEFORMAT </w:instrText>
            </w:r>
            <w:r>
              <w:fldChar w:fldCharType="separate"/>
            </w:r>
            <w:r w:rsidR="00B6122B">
              <w:rPr>
                <w:noProof/>
              </w:rPr>
              <w:t>Qualcomm Incorporated, Ericsson LM, Tencent, BBC</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7731F" w:rsidR="001E41F3" w:rsidRDefault="00580FA8" w:rsidP="00547111">
            <w:pPr>
              <w:pStyle w:val="CRCoverPage"/>
              <w:spacing w:after="0"/>
              <w:ind w:left="100"/>
              <w:rPr>
                <w:noProof/>
              </w:rPr>
            </w:pPr>
            <w:r>
              <w:fldChar w:fldCharType="begin"/>
            </w:r>
            <w:r>
              <w:instrText xml:space="preserve"> DOCPROPERTY  SourceIfTsg  \* MERGEFORMAT </w:instrText>
            </w:r>
            <w:r>
              <w:fldChar w:fldCharType="separate"/>
            </w:r>
            <w:r w:rsidR="00B6122B">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309523" w:rsidR="001E41F3" w:rsidRDefault="00580FA8">
            <w:pPr>
              <w:pStyle w:val="CRCoverPage"/>
              <w:spacing w:after="0"/>
              <w:ind w:left="100"/>
              <w:rPr>
                <w:noProof/>
              </w:rPr>
            </w:pPr>
            <w:r>
              <w:fldChar w:fldCharType="begin"/>
            </w:r>
            <w:r>
              <w:instrText xml:space="preserve"> DOCPROPERTY  RelatedWis  \* MERGEFORMAT </w:instrText>
            </w:r>
            <w:r>
              <w:fldChar w:fldCharType="separate"/>
            </w:r>
            <w:r w:rsidR="00B6122B">
              <w:rPr>
                <w:noProof/>
              </w:rPr>
              <w:t>5GMS_Pro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312556" w:rsidR="001E41F3" w:rsidRDefault="00580FA8">
            <w:pPr>
              <w:pStyle w:val="CRCoverPage"/>
              <w:spacing w:after="0"/>
              <w:ind w:left="100"/>
              <w:rPr>
                <w:noProof/>
              </w:rPr>
            </w:pPr>
            <w:r>
              <w:fldChar w:fldCharType="begin"/>
            </w:r>
            <w:r>
              <w:instrText xml:space="preserve"> DOCPROPERTY  ResDate  \* MERGEFORMAT </w:instrText>
            </w:r>
            <w:r>
              <w:fldChar w:fldCharType="separate"/>
            </w:r>
            <w:r w:rsidR="00B6122B">
              <w:rPr>
                <w:noProof/>
              </w:rPr>
              <w:t>2024-05-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EEE95D" w:rsidR="001E41F3" w:rsidRDefault="00580FA8" w:rsidP="00D24991">
            <w:pPr>
              <w:pStyle w:val="CRCoverPage"/>
              <w:spacing w:after="0"/>
              <w:ind w:left="100" w:right="-609"/>
              <w:rPr>
                <w:b/>
                <w:noProof/>
              </w:rPr>
            </w:pPr>
            <w:r>
              <w:fldChar w:fldCharType="begin"/>
            </w:r>
            <w:r>
              <w:instrText xml:space="preserve"> DOCPROPERTY  Cat  \* MERGEFORMAT </w:instrText>
            </w:r>
            <w:r>
              <w:fldChar w:fldCharType="separate"/>
            </w:r>
            <w:r w:rsidR="00B6122B" w:rsidRPr="00B6122B">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078E03" w:rsidR="001E41F3" w:rsidRDefault="00580FA8">
            <w:pPr>
              <w:pStyle w:val="CRCoverPage"/>
              <w:spacing w:after="0"/>
              <w:ind w:left="100"/>
              <w:rPr>
                <w:noProof/>
              </w:rPr>
            </w:pPr>
            <w:r>
              <w:fldChar w:fldCharType="begin"/>
            </w:r>
            <w:r>
              <w:instrText xml:space="preserve"> DOCPROPERTY  Release  \* MERGEFORMAT </w:instrText>
            </w:r>
            <w:r>
              <w:fldChar w:fldCharType="separate"/>
            </w:r>
            <w:r w:rsidR="00B6122B">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17F53C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FD5" w14:paraId="1256F52C" w14:textId="77777777" w:rsidTr="00547111">
        <w:tc>
          <w:tcPr>
            <w:tcW w:w="2694" w:type="dxa"/>
            <w:gridSpan w:val="2"/>
            <w:tcBorders>
              <w:top w:val="single" w:sz="4" w:space="0" w:color="auto"/>
              <w:left w:val="single" w:sz="4" w:space="0" w:color="auto"/>
            </w:tcBorders>
          </w:tcPr>
          <w:p w14:paraId="52C87DB0" w14:textId="77777777" w:rsidR="00621FD5" w:rsidRDefault="00621FD5" w:rsidP="00621F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A3D7A5F" w:rsidR="00621FD5" w:rsidRDefault="00621FD5" w:rsidP="00621FD5">
            <w:pPr>
              <w:pStyle w:val="CRCoverPage"/>
              <w:spacing w:after="0"/>
              <w:ind w:left="100"/>
              <w:rPr>
                <w:noProof/>
              </w:rPr>
            </w:pPr>
            <w:r>
              <w:rPr>
                <w:noProof/>
              </w:rPr>
              <w:t>Media plane enhancements to the 5G Media Streaming System.</w:t>
            </w:r>
          </w:p>
        </w:tc>
      </w:tr>
      <w:tr w:rsidR="00621FD5" w14:paraId="4CA74D09" w14:textId="77777777" w:rsidTr="00547111">
        <w:tc>
          <w:tcPr>
            <w:tcW w:w="2694" w:type="dxa"/>
            <w:gridSpan w:val="2"/>
            <w:tcBorders>
              <w:left w:val="single" w:sz="4" w:space="0" w:color="auto"/>
            </w:tcBorders>
          </w:tcPr>
          <w:p w14:paraId="2D0866D6"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365DEF04" w14:textId="77777777" w:rsidR="00621FD5" w:rsidRDefault="00621FD5" w:rsidP="00621FD5">
            <w:pPr>
              <w:pStyle w:val="CRCoverPage"/>
              <w:spacing w:after="0"/>
              <w:rPr>
                <w:noProof/>
                <w:sz w:val="8"/>
                <w:szCs w:val="8"/>
              </w:rPr>
            </w:pPr>
          </w:p>
        </w:tc>
      </w:tr>
      <w:tr w:rsidR="00621FD5" w14:paraId="21016551" w14:textId="77777777" w:rsidTr="00547111">
        <w:tc>
          <w:tcPr>
            <w:tcW w:w="2694" w:type="dxa"/>
            <w:gridSpan w:val="2"/>
            <w:tcBorders>
              <w:left w:val="single" w:sz="4" w:space="0" w:color="auto"/>
            </w:tcBorders>
          </w:tcPr>
          <w:p w14:paraId="49433147" w14:textId="77777777" w:rsidR="00621FD5" w:rsidRDefault="00621FD5" w:rsidP="00621F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8C39E4" w14:textId="77777777" w:rsidR="00621FD5" w:rsidRDefault="00621FD5" w:rsidP="00621FD5">
            <w:pPr>
              <w:pStyle w:val="CRCoverPage"/>
              <w:numPr>
                <w:ilvl w:val="0"/>
                <w:numId w:val="1"/>
              </w:numPr>
              <w:spacing w:after="0"/>
              <w:rPr>
                <w:noProof/>
              </w:rPr>
            </w:pPr>
            <w:r>
              <w:rPr>
                <w:noProof/>
              </w:rPr>
              <w:t>HTTP-based contribution protocols for uplink media streaming (M4).</w:t>
            </w:r>
          </w:p>
          <w:p w14:paraId="6595E68C" w14:textId="77777777" w:rsidR="00621FD5" w:rsidRDefault="00621FD5" w:rsidP="00621FD5">
            <w:pPr>
              <w:pStyle w:val="CRCoverPage"/>
              <w:numPr>
                <w:ilvl w:val="0"/>
                <w:numId w:val="1"/>
              </w:numPr>
              <w:spacing w:after="0"/>
              <w:rPr>
                <w:noProof/>
              </w:rPr>
            </w:pPr>
            <w:r>
              <w:rPr>
                <w:noProof/>
              </w:rPr>
              <w:t>HTTP-based egest protocols for uplink media streaming (M2).</w:t>
            </w:r>
          </w:p>
          <w:p w14:paraId="42BA797A" w14:textId="77777777" w:rsidR="00621FD5" w:rsidRDefault="00621FD5" w:rsidP="00621FD5">
            <w:pPr>
              <w:pStyle w:val="CRCoverPage"/>
              <w:numPr>
                <w:ilvl w:val="0"/>
                <w:numId w:val="1"/>
              </w:numPr>
              <w:spacing w:after="0"/>
              <w:rPr>
                <w:noProof/>
              </w:rPr>
            </w:pPr>
            <w:r>
              <w:rPr>
                <w:noProof/>
              </w:rPr>
              <w:t>Low-latency ingest and egest content protocols based on CMAF and HTTP/1.1 chunked transfer coding at reference point M2.</w:t>
            </w:r>
          </w:p>
          <w:p w14:paraId="06D31763" w14:textId="77777777" w:rsidR="00621FD5" w:rsidRDefault="00621FD5" w:rsidP="00621FD5">
            <w:pPr>
              <w:pStyle w:val="CRCoverPage"/>
              <w:numPr>
                <w:ilvl w:val="0"/>
                <w:numId w:val="1"/>
              </w:numPr>
              <w:spacing w:after="0"/>
              <w:rPr>
                <w:noProof/>
              </w:rPr>
            </w:pPr>
            <w:r>
              <w:rPr>
                <w:noProof/>
              </w:rPr>
              <w:t>Multiple media entry points provided at reference point M8.</w:t>
            </w:r>
          </w:p>
          <w:p w14:paraId="6B34F12D" w14:textId="77777777" w:rsidR="00621FD5" w:rsidRDefault="00621FD5" w:rsidP="00621FD5">
            <w:pPr>
              <w:pStyle w:val="CRCoverPage"/>
              <w:numPr>
                <w:ilvl w:val="0"/>
                <w:numId w:val="1"/>
              </w:numPr>
              <w:spacing w:after="0"/>
              <w:rPr>
                <w:noProof/>
              </w:rPr>
            </w:pPr>
            <w:r>
              <w:rPr>
                <w:noProof/>
              </w:rPr>
              <w:t>Use of CMAF content to support both DASH and HLS clients.</w:t>
            </w:r>
          </w:p>
          <w:p w14:paraId="31C656EC" w14:textId="69153EBC" w:rsidR="00621FD5" w:rsidRDefault="00621FD5" w:rsidP="00621FD5">
            <w:pPr>
              <w:pStyle w:val="CRCoverPage"/>
              <w:spacing w:after="0"/>
              <w:ind w:left="100"/>
              <w:rPr>
                <w:noProof/>
              </w:rPr>
            </w:pPr>
            <w:r>
              <w:rPr>
                <w:noProof/>
              </w:rPr>
              <w:t>Add HTTP/3 support at reference points M2 and M4.</w:t>
            </w:r>
          </w:p>
        </w:tc>
      </w:tr>
      <w:tr w:rsidR="00621FD5" w14:paraId="1F886379" w14:textId="77777777" w:rsidTr="00547111">
        <w:tc>
          <w:tcPr>
            <w:tcW w:w="2694" w:type="dxa"/>
            <w:gridSpan w:val="2"/>
            <w:tcBorders>
              <w:left w:val="single" w:sz="4" w:space="0" w:color="auto"/>
            </w:tcBorders>
          </w:tcPr>
          <w:p w14:paraId="4D989623"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71C4A204" w14:textId="77777777" w:rsidR="00621FD5" w:rsidRDefault="00621FD5" w:rsidP="00621FD5">
            <w:pPr>
              <w:pStyle w:val="CRCoverPage"/>
              <w:spacing w:after="0"/>
              <w:rPr>
                <w:noProof/>
                <w:sz w:val="8"/>
                <w:szCs w:val="8"/>
              </w:rPr>
            </w:pPr>
          </w:p>
        </w:tc>
      </w:tr>
      <w:tr w:rsidR="00621FD5" w14:paraId="678D7BF9" w14:textId="77777777" w:rsidTr="00547111">
        <w:tc>
          <w:tcPr>
            <w:tcW w:w="2694" w:type="dxa"/>
            <w:gridSpan w:val="2"/>
            <w:tcBorders>
              <w:left w:val="single" w:sz="4" w:space="0" w:color="auto"/>
              <w:bottom w:val="single" w:sz="4" w:space="0" w:color="auto"/>
            </w:tcBorders>
          </w:tcPr>
          <w:p w14:paraId="4E5CE1B6" w14:textId="77777777" w:rsidR="00621FD5" w:rsidRDefault="00621FD5" w:rsidP="00621F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14A802" w:rsidR="00621FD5" w:rsidRDefault="00621FD5" w:rsidP="00621FD5">
            <w:pPr>
              <w:pStyle w:val="CRCoverPage"/>
              <w:spacing w:after="0"/>
              <w:ind w:left="100"/>
              <w:rPr>
                <w:noProof/>
              </w:rPr>
            </w:pPr>
            <w:r>
              <w:rPr>
                <w:noProof/>
              </w:rPr>
              <w:t>Work Item scope not satisfied.</w:t>
            </w:r>
          </w:p>
        </w:tc>
      </w:tr>
      <w:tr w:rsidR="00621FD5" w14:paraId="034AF533" w14:textId="77777777" w:rsidTr="00547111">
        <w:tc>
          <w:tcPr>
            <w:tcW w:w="2694" w:type="dxa"/>
            <w:gridSpan w:val="2"/>
          </w:tcPr>
          <w:p w14:paraId="39D9EB5B" w14:textId="77777777" w:rsidR="00621FD5" w:rsidRDefault="00621FD5" w:rsidP="00621FD5">
            <w:pPr>
              <w:pStyle w:val="CRCoverPage"/>
              <w:spacing w:after="0"/>
              <w:rPr>
                <w:b/>
                <w:i/>
                <w:noProof/>
                <w:sz w:val="8"/>
                <w:szCs w:val="8"/>
              </w:rPr>
            </w:pPr>
          </w:p>
        </w:tc>
        <w:tc>
          <w:tcPr>
            <w:tcW w:w="6946" w:type="dxa"/>
            <w:gridSpan w:val="9"/>
          </w:tcPr>
          <w:p w14:paraId="7826CB1C" w14:textId="77777777" w:rsidR="00621FD5" w:rsidRDefault="00621FD5" w:rsidP="00621FD5">
            <w:pPr>
              <w:pStyle w:val="CRCoverPage"/>
              <w:spacing w:after="0"/>
              <w:rPr>
                <w:noProof/>
                <w:sz w:val="8"/>
                <w:szCs w:val="8"/>
              </w:rPr>
            </w:pPr>
          </w:p>
        </w:tc>
      </w:tr>
      <w:tr w:rsidR="00621FD5" w14:paraId="6A17D7AC" w14:textId="77777777" w:rsidTr="00547111">
        <w:tc>
          <w:tcPr>
            <w:tcW w:w="2694" w:type="dxa"/>
            <w:gridSpan w:val="2"/>
            <w:tcBorders>
              <w:top w:val="single" w:sz="4" w:space="0" w:color="auto"/>
              <w:left w:val="single" w:sz="4" w:space="0" w:color="auto"/>
            </w:tcBorders>
          </w:tcPr>
          <w:p w14:paraId="6DAD5B19" w14:textId="77777777" w:rsidR="00621FD5" w:rsidRDefault="00621FD5" w:rsidP="00621F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A45F82" w:rsidR="00621FD5" w:rsidRDefault="00621FD5" w:rsidP="00621FD5">
            <w:pPr>
              <w:pStyle w:val="CRCoverPage"/>
              <w:spacing w:after="0"/>
              <w:ind w:left="100"/>
              <w:rPr>
                <w:noProof/>
              </w:rPr>
            </w:pPr>
            <w:r w:rsidRPr="004017D5">
              <w:rPr>
                <w:noProof/>
              </w:rPr>
              <w:t xml:space="preserve">2, 4.10, 6.2.1.1 , 6.2.1.2, 6.2.3.1, 8, 8.1, 8.2, 8.3, 8.4 (new), 8.5 (new), 8.6 (new), 8.7 (new), </w:t>
            </w:r>
            <w:r w:rsidR="00465D9E">
              <w:rPr>
                <w:noProof/>
              </w:rPr>
              <w:t>10</w:t>
            </w:r>
            <w:r w:rsidR="00904ECF">
              <w:rPr>
                <w:noProof/>
              </w:rPr>
              <w:t xml:space="preserve">.2, </w:t>
            </w:r>
            <w:r w:rsidRPr="004017D5">
              <w:rPr>
                <w:noProof/>
              </w:rPr>
              <w:t>10.3</w:t>
            </w:r>
            <w:r w:rsidR="003153B0">
              <w:rPr>
                <w:noProof/>
              </w:rPr>
              <w:t xml:space="preserve">(new), </w:t>
            </w:r>
            <w:r>
              <w:rPr>
                <w:noProof/>
              </w:rPr>
              <w:t>10.4 (new)</w:t>
            </w:r>
          </w:p>
        </w:tc>
      </w:tr>
      <w:tr w:rsidR="00621FD5" w14:paraId="56E1E6C3" w14:textId="77777777" w:rsidTr="00547111">
        <w:tc>
          <w:tcPr>
            <w:tcW w:w="2694" w:type="dxa"/>
            <w:gridSpan w:val="2"/>
            <w:tcBorders>
              <w:left w:val="single" w:sz="4" w:space="0" w:color="auto"/>
            </w:tcBorders>
          </w:tcPr>
          <w:p w14:paraId="2FB9DE77" w14:textId="77777777" w:rsidR="00621FD5" w:rsidRDefault="00621FD5" w:rsidP="00621FD5">
            <w:pPr>
              <w:pStyle w:val="CRCoverPage"/>
              <w:spacing w:after="0"/>
              <w:rPr>
                <w:b/>
                <w:i/>
                <w:noProof/>
                <w:sz w:val="8"/>
                <w:szCs w:val="8"/>
              </w:rPr>
            </w:pPr>
          </w:p>
        </w:tc>
        <w:tc>
          <w:tcPr>
            <w:tcW w:w="6946" w:type="dxa"/>
            <w:gridSpan w:val="9"/>
            <w:tcBorders>
              <w:right w:val="single" w:sz="4" w:space="0" w:color="auto"/>
            </w:tcBorders>
          </w:tcPr>
          <w:p w14:paraId="0898542D" w14:textId="77777777" w:rsidR="00621FD5" w:rsidRDefault="00621FD5" w:rsidP="00621FD5">
            <w:pPr>
              <w:pStyle w:val="CRCoverPage"/>
              <w:spacing w:after="0"/>
              <w:rPr>
                <w:noProof/>
                <w:sz w:val="8"/>
                <w:szCs w:val="8"/>
              </w:rPr>
            </w:pPr>
          </w:p>
        </w:tc>
      </w:tr>
      <w:tr w:rsidR="00621FD5" w14:paraId="76F95A8B" w14:textId="77777777" w:rsidTr="00547111">
        <w:tc>
          <w:tcPr>
            <w:tcW w:w="2694" w:type="dxa"/>
            <w:gridSpan w:val="2"/>
            <w:tcBorders>
              <w:left w:val="single" w:sz="4" w:space="0" w:color="auto"/>
            </w:tcBorders>
          </w:tcPr>
          <w:p w14:paraId="335EAB52" w14:textId="77777777" w:rsidR="00621FD5" w:rsidRDefault="00621FD5" w:rsidP="00621F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FD5" w:rsidRDefault="00621FD5" w:rsidP="00621F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FD5" w:rsidRDefault="00621FD5" w:rsidP="00621FD5">
            <w:pPr>
              <w:pStyle w:val="CRCoverPage"/>
              <w:spacing w:after="0"/>
              <w:jc w:val="center"/>
              <w:rPr>
                <w:b/>
                <w:caps/>
                <w:noProof/>
              </w:rPr>
            </w:pPr>
            <w:r>
              <w:rPr>
                <w:b/>
                <w:caps/>
                <w:noProof/>
              </w:rPr>
              <w:t>N</w:t>
            </w:r>
          </w:p>
        </w:tc>
        <w:tc>
          <w:tcPr>
            <w:tcW w:w="2977" w:type="dxa"/>
            <w:gridSpan w:val="4"/>
          </w:tcPr>
          <w:p w14:paraId="304CCBCB" w14:textId="77777777" w:rsidR="00621FD5" w:rsidRDefault="00621FD5" w:rsidP="00621F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FD5" w:rsidRDefault="00621FD5" w:rsidP="00621FD5">
            <w:pPr>
              <w:pStyle w:val="CRCoverPage"/>
              <w:spacing w:after="0"/>
              <w:ind w:left="99"/>
              <w:rPr>
                <w:noProof/>
              </w:rPr>
            </w:pPr>
          </w:p>
        </w:tc>
      </w:tr>
      <w:tr w:rsidR="00621FD5" w14:paraId="34ACE2EB" w14:textId="77777777" w:rsidTr="00547111">
        <w:tc>
          <w:tcPr>
            <w:tcW w:w="2694" w:type="dxa"/>
            <w:gridSpan w:val="2"/>
            <w:tcBorders>
              <w:left w:val="single" w:sz="4" w:space="0" w:color="auto"/>
            </w:tcBorders>
          </w:tcPr>
          <w:p w14:paraId="571382F3" w14:textId="77777777" w:rsidR="00621FD5" w:rsidRDefault="00621FD5" w:rsidP="00621F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21FD5" w:rsidRDefault="00621FD5" w:rsidP="00621FD5">
            <w:pPr>
              <w:pStyle w:val="CRCoverPage"/>
              <w:spacing w:after="0"/>
              <w:jc w:val="center"/>
              <w:rPr>
                <w:b/>
                <w:caps/>
                <w:noProof/>
              </w:rPr>
            </w:pPr>
          </w:p>
        </w:tc>
        <w:tc>
          <w:tcPr>
            <w:tcW w:w="2977" w:type="dxa"/>
            <w:gridSpan w:val="4"/>
          </w:tcPr>
          <w:p w14:paraId="7DB274D8" w14:textId="77777777" w:rsidR="00621FD5" w:rsidRDefault="00621FD5" w:rsidP="00621F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FD5" w:rsidRDefault="00621FD5" w:rsidP="00621FD5">
            <w:pPr>
              <w:pStyle w:val="CRCoverPage"/>
              <w:spacing w:after="0"/>
              <w:ind w:left="99"/>
              <w:rPr>
                <w:noProof/>
              </w:rPr>
            </w:pPr>
            <w:r>
              <w:rPr>
                <w:noProof/>
              </w:rPr>
              <w:t xml:space="preserve">TS/TR ... CR ... </w:t>
            </w:r>
          </w:p>
        </w:tc>
      </w:tr>
      <w:tr w:rsidR="00621FD5" w14:paraId="446DDBAC" w14:textId="77777777" w:rsidTr="00547111">
        <w:tc>
          <w:tcPr>
            <w:tcW w:w="2694" w:type="dxa"/>
            <w:gridSpan w:val="2"/>
            <w:tcBorders>
              <w:left w:val="single" w:sz="4" w:space="0" w:color="auto"/>
            </w:tcBorders>
          </w:tcPr>
          <w:p w14:paraId="678A1AA6" w14:textId="77777777" w:rsidR="00621FD5" w:rsidRDefault="00621FD5" w:rsidP="00621F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21FD5" w:rsidRDefault="00621FD5" w:rsidP="00621FD5">
            <w:pPr>
              <w:pStyle w:val="CRCoverPage"/>
              <w:spacing w:after="0"/>
              <w:jc w:val="center"/>
              <w:rPr>
                <w:b/>
                <w:caps/>
                <w:noProof/>
              </w:rPr>
            </w:pPr>
          </w:p>
        </w:tc>
        <w:tc>
          <w:tcPr>
            <w:tcW w:w="2977" w:type="dxa"/>
            <w:gridSpan w:val="4"/>
          </w:tcPr>
          <w:p w14:paraId="1A4306D9" w14:textId="77777777" w:rsidR="00621FD5" w:rsidRDefault="00621FD5" w:rsidP="00621F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FD5" w:rsidRDefault="00621FD5" w:rsidP="00621FD5">
            <w:pPr>
              <w:pStyle w:val="CRCoverPage"/>
              <w:spacing w:after="0"/>
              <w:ind w:left="99"/>
              <w:rPr>
                <w:noProof/>
              </w:rPr>
            </w:pPr>
            <w:r>
              <w:rPr>
                <w:noProof/>
              </w:rPr>
              <w:t xml:space="preserve">TS/TR ... CR ... </w:t>
            </w:r>
          </w:p>
        </w:tc>
      </w:tr>
      <w:tr w:rsidR="00621FD5" w14:paraId="55C714D2" w14:textId="77777777" w:rsidTr="00547111">
        <w:tc>
          <w:tcPr>
            <w:tcW w:w="2694" w:type="dxa"/>
            <w:gridSpan w:val="2"/>
            <w:tcBorders>
              <w:left w:val="single" w:sz="4" w:space="0" w:color="auto"/>
            </w:tcBorders>
          </w:tcPr>
          <w:p w14:paraId="45913E62" w14:textId="77777777" w:rsidR="00621FD5" w:rsidRDefault="00621FD5" w:rsidP="00621F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FD5" w:rsidRDefault="00621FD5" w:rsidP="00621F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21FD5" w:rsidRDefault="00621FD5" w:rsidP="00621FD5">
            <w:pPr>
              <w:pStyle w:val="CRCoverPage"/>
              <w:spacing w:after="0"/>
              <w:jc w:val="center"/>
              <w:rPr>
                <w:b/>
                <w:caps/>
                <w:noProof/>
              </w:rPr>
            </w:pPr>
          </w:p>
        </w:tc>
        <w:tc>
          <w:tcPr>
            <w:tcW w:w="2977" w:type="dxa"/>
            <w:gridSpan w:val="4"/>
          </w:tcPr>
          <w:p w14:paraId="1B4FF921" w14:textId="77777777" w:rsidR="00621FD5" w:rsidRDefault="00621FD5" w:rsidP="00621F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FD5" w:rsidRDefault="00621FD5" w:rsidP="00621FD5">
            <w:pPr>
              <w:pStyle w:val="CRCoverPage"/>
              <w:spacing w:after="0"/>
              <w:ind w:left="99"/>
              <w:rPr>
                <w:noProof/>
              </w:rPr>
            </w:pPr>
            <w:r>
              <w:rPr>
                <w:noProof/>
              </w:rPr>
              <w:t xml:space="preserve">TS/TR ... CR ... </w:t>
            </w:r>
          </w:p>
        </w:tc>
      </w:tr>
      <w:tr w:rsidR="00621FD5" w14:paraId="60DF82CC" w14:textId="77777777" w:rsidTr="008863B9">
        <w:tc>
          <w:tcPr>
            <w:tcW w:w="2694" w:type="dxa"/>
            <w:gridSpan w:val="2"/>
            <w:tcBorders>
              <w:left w:val="single" w:sz="4" w:space="0" w:color="auto"/>
            </w:tcBorders>
          </w:tcPr>
          <w:p w14:paraId="517696CD" w14:textId="77777777" w:rsidR="00621FD5" w:rsidRDefault="00621FD5" w:rsidP="00621FD5">
            <w:pPr>
              <w:pStyle w:val="CRCoverPage"/>
              <w:spacing w:after="0"/>
              <w:rPr>
                <w:b/>
                <w:i/>
                <w:noProof/>
              </w:rPr>
            </w:pPr>
          </w:p>
        </w:tc>
        <w:tc>
          <w:tcPr>
            <w:tcW w:w="6946" w:type="dxa"/>
            <w:gridSpan w:val="9"/>
            <w:tcBorders>
              <w:right w:val="single" w:sz="4" w:space="0" w:color="auto"/>
            </w:tcBorders>
          </w:tcPr>
          <w:p w14:paraId="4D84207F" w14:textId="77777777" w:rsidR="00621FD5" w:rsidRDefault="00621FD5" w:rsidP="00621FD5">
            <w:pPr>
              <w:pStyle w:val="CRCoverPage"/>
              <w:spacing w:after="0"/>
              <w:rPr>
                <w:noProof/>
              </w:rPr>
            </w:pPr>
          </w:p>
        </w:tc>
      </w:tr>
      <w:tr w:rsidR="00621FD5" w14:paraId="556B87B6" w14:textId="77777777" w:rsidTr="008863B9">
        <w:tc>
          <w:tcPr>
            <w:tcW w:w="2694" w:type="dxa"/>
            <w:gridSpan w:val="2"/>
            <w:tcBorders>
              <w:left w:val="single" w:sz="4" w:space="0" w:color="auto"/>
              <w:bottom w:val="single" w:sz="4" w:space="0" w:color="auto"/>
            </w:tcBorders>
          </w:tcPr>
          <w:p w14:paraId="79A9C411" w14:textId="77777777" w:rsidR="00621FD5" w:rsidRDefault="00621FD5" w:rsidP="00621F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FD5" w:rsidRDefault="00621FD5" w:rsidP="00621FD5">
            <w:pPr>
              <w:pStyle w:val="CRCoverPage"/>
              <w:spacing w:after="0"/>
              <w:ind w:left="100"/>
              <w:rPr>
                <w:noProof/>
              </w:rPr>
            </w:pPr>
          </w:p>
        </w:tc>
      </w:tr>
      <w:tr w:rsidR="00621FD5" w:rsidRPr="008863B9" w14:paraId="45BFE792" w14:textId="77777777" w:rsidTr="008863B9">
        <w:tc>
          <w:tcPr>
            <w:tcW w:w="2694" w:type="dxa"/>
            <w:gridSpan w:val="2"/>
            <w:tcBorders>
              <w:top w:val="single" w:sz="4" w:space="0" w:color="auto"/>
              <w:bottom w:val="single" w:sz="4" w:space="0" w:color="auto"/>
            </w:tcBorders>
          </w:tcPr>
          <w:p w14:paraId="194242DD" w14:textId="77777777" w:rsidR="00621FD5" w:rsidRPr="008863B9" w:rsidRDefault="00621FD5" w:rsidP="00621F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FD5" w:rsidRPr="008863B9" w:rsidRDefault="00621FD5" w:rsidP="00621FD5">
            <w:pPr>
              <w:pStyle w:val="CRCoverPage"/>
              <w:spacing w:after="0"/>
              <w:ind w:left="100"/>
              <w:rPr>
                <w:noProof/>
                <w:sz w:val="8"/>
                <w:szCs w:val="8"/>
              </w:rPr>
            </w:pPr>
          </w:p>
        </w:tc>
      </w:tr>
      <w:tr w:rsidR="00621FD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FD5" w:rsidRDefault="00621FD5" w:rsidP="00621F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2A77E" w14:textId="77777777" w:rsidR="00672578" w:rsidRDefault="00672578" w:rsidP="00672578">
            <w:pPr>
              <w:pStyle w:val="CRCoverPage"/>
              <w:spacing w:after="0"/>
              <w:ind w:left="100"/>
              <w:rPr>
                <w:noProof/>
              </w:rPr>
            </w:pPr>
            <w:r>
              <w:rPr>
                <w:noProof/>
              </w:rPr>
              <w:t>CR0047r4 [S4aI230174] is a merge of:</w:t>
            </w:r>
          </w:p>
          <w:p w14:paraId="61805AD9" w14:textId="77777777" w:rsidR="00672578" w:rsidRDefault="00672578" w:rsidP="00672578">
            <w:pPr>
              <w:pStyle w:val="CRCoverPage"/>
              <w:numPr>
                <w:ilvl w:val="0"/>
                <w:numId w:val="2"/>
              </w:numPr>
              <w:spacing w:after="0"/>
              <w:ind w:left="640"/>
              <w:rPr>
                <w:noProof/>
              </w:rPr>
            </w:pPr>
            <w:r>
              <w:rPr>
                <w:noProof/>
              </w:rPr>
              <w:t>CR0051r4 [S4-240132] (Tencent).</w:t>
            </w:r>
          </w:p>
          <w:p w14:paraId="142A1B04" w14:textId="77777777" w:rsidR="00672578" w:rsidRDefault="00672578" w:rsidP="00672578">
            <w:pPr>
              <w:pStyle w:val="CRCoverPage"/>
              <w:numPr>
                <w:ilvl w:val="0"/>
                <w:numId w:val="2"/>
              </w:numPr>
              <w:spacing w:after="0"/>
              <w:ind w:left="627"/>
              <w:rPr>
                <w:noProof/>
              </w:rPr>
            </w:pPr>
            <w:r>
              <w:rPr>
                <w:noProof/>
              </w:rPr>
              <w:t xml:space="preserve"> CR0038r3 [S4-231652] (Tencent).</w:t>
            </w:r>
          </w:p>
          <w:p w14:paraId="2E5B1650" w14:textId="77777777" w:rsidR="00672578" w:rsidRDefault="00672578" w:rsidP="00672578">
            <w:pPr>
              <w:pStyle w:val="CRCoverPage"/>
              <w:numPr>
                <w:ilvl w:val="0"/>
                <w:numId w:val="2"/>
              </w:numPr>
              <w:spacing w:after="0"/>
              <w:ind w:left="627"/>
              <w:rPr>
                <w:noProof/>
              </w:rPr>
            </w:pPr>
            <w:r>
              <w:rPr>
                <w:noProof/>
              </w:rPr>
              <w:t>CR0038r3 [S4-231652] (Tencent).</w:t>
            </w:r>
          </w:p>
          <w:p w14:paraId="7773B4D4" w14:textId="77777777" w:rsidR="00672578" w:rsidRDefault="00672578" w:rsidP="00672578">
            <w:pPr>
              <w:pStyle w:val="CRCoverPage"/>
              <w:numPr>
                <w:ilvl w:val="0"/>
                <w:numId w:val="2"/>
              </w:numPr>
              <w:spacing w:after="0"/>
              <w:ind w:left="627"/>
              <w:rPr>
                <w:noProof/>
              </w:rPr>
            </w:pPr>
            <w:r>
              <w:rPr>
                <w:noProof/>
              </w:rPr>
              <w:t>CR0047r3 [S4-231972] (Qualcomm, Ericsson).</w:t>
            </w:r>
          </w:p>
          <w:p w14:paraId="2CED2AF1" w14:textId="77777777" w:rsidR="00672578" w:rsidRDefault="00672578" w:rsidP="00672578">
            <w:pPr>
              <w:pStyle w:val="CRCoverPage"/>
              <w:numPr>
                <w:ilvl w:val="0"/>
                <w:numId w:val="2"/>
              </w:numPr>
              <w:spacing w:after="0"/>
              <w:ind w:left="627"/>
              <w:rPr>
                <w:noProof/>
              </w:rPr>
            </w:pPr>
            <w:r>
              <w:rPr>
                <w:noProof/>
              </w:rPr>
              <w:t>CR0049r2 [S4-231687] (Qualcomm).</w:t>
            </w:r>
          </w:p>
          <w:p w14:paraId="21953831" w14:textId="77777777" w:rsidR="00672578" w:rsidRDefault="00672578" w:rsidP="00672578">
            <w:pPr>
              <w:pStyle w:val="CRCoverPage"/>
              <w:numPr>
                <w:ilvl w:val="0"/>
                <w:numId w:val="2"/>
              </w:numPr>
              <w:spacing w:after="0"/>
              <w:ind w:left="627"/>
              <w:rPr>
                <w:noProof/>
              </w:rPr>
            </w:pPr>
            <w:r>
              <w:rPr>
                <w:noProof/>
              </w:rPr>
              <w:t>CR0050r4 [S4-231854] (Tencent).</w:t>
            </w:r>
          </w:p>
          <w:p w14:paraId="74998511" w14:textId="77777777" w:rsidR="00672578" w:rsidRDefault="00672578" w:rsidP="00672578">
            <w:pPr>
              <w:pStyle w:val="CRCoverPage"/>
              <w:numPr>
                <w:ilvl w:val="0"/>
                <w:numId w:val="2"/>
              </w:numPr>
              <w:spacing w:after="0"/>
              <w:ind w:left="627"/>
              <w:rPr>
                <w:noProof/>
              </w:rPr>
            </w:pPr>
            <w:r>
              <w:rPr>
                <w:noProof/>
              </w:rPr>
              <w:t>CR0051r3 [S4-231971] (Tencent).</w:t>
            </w:r>
          </w:p>
          <w:p w14:paraId="4092D224" w14:textId="77777777" w:rsidR="00672578" w:rsidRDefault="00672578" w:rsidP="00672578">
            <w:pPr>
              <w:pStyle w:val="CRCoverPage"/>
              <w:keepNext/>
              <w:spacing w:after="0"/>
              <w:ind w:left="60"/>
              <w:rPr>
                <w:noProof/>
              </w:rPr>
            </w:pPr>
            <w:r>
              <w:rPr>
                <w:noProof/>
              </w:rPr>
              <w:t>CR0047r5 [S4aI230174]:</w:t>
            </w:r>
          </w:p>
          <w:p w14:paraId="5B947762" w14:textId="77777777" w:rsidR="00672578" w:rsidRDefault="00672578" w:rsidP="00672578">
            <w:pPr>
              <w:pStyle w:val="CRCoverPage"/>
              <w:numPr>
                <w:ilvl w:val="0"/>
                <w:numId w:val="3"/>
              </w:numPr>
              <w:spacing w:after="0"/>
              <w:ind w:left="627"/>
              <w:rPr>
                <w:noProof/>
              </w:rPr>
            </w:pPr>
            <w:r>
              <w:rPr>
                <w:noProof/>
              </w:rPr>
              <w:t>Fixed cover sheet.</w:t>
            </w:r>
          </w:p>
          <w:p w14:paraId="69B4CF4E" w14:textId="77777777" w:rsidR="00672578" w:rsidRDefault="00672578" w:rsidP="00672578">
            <w:pPr>
              <w:pStyle w:val="CRCoverPage"/>
              <w:numPr>
                <w:ilvl w:val="0"/>
                <w:numId w:val="3"/>
              </w:numPr>
              <w:spacing w:after="0"/>
              <w:ind w:left="627"/>
              <w:rPr>
                <w:noProof/>
              </w:rPr>
            </w:pPr>
            <w:r>
              <w:rPr>
                <w:noProof/>
              </w:rPr>
              <w:lastRenderedPageBreak/>
              <w:t xml:space="preserve">Added comments from </w:t>
            </w:r>
            <w:r>
              <w:rPr>
                <w:i/>
                <w:iCs/>
                <w:noProof/>
              </w:rPr>
              <w:t>ad hoc</w:t>
            </w:r>
            <w:r>
              <w:rPr>
                <w:noProof/>
              </w:rPr>
              <w:t xml:space="preserve"> meeting on 2023-11-30.</w:t>
            </w:r>
          </w:p>
          <w:p w14:paraId="5881C1F8" w14:textId="77777777" w:rsidR="00672578" w:rsidRDefault="00672578" w:rsidP="00672578">
            <w:pPr>
              <w:pStyle w:val="CRCoverPage"/>
              <w:numPr>
                <w:ilvl w:val="0"/>
                <w:numId w:val="3"/>
              </w:numPr>
              <w:spacing w:after="0"/>
              <w:ind w:left="627"/>
              <w:rPr>
                <w:noProof/>
              </w:rPr>
            </w:pPr>
            <w:r>
              <w:rPr>
                <w:noProof/>
              </w:rPr>
              <w:t>DASH</w:t>
            </w:r>
            <w:r>
              <w:rPr>
                <w:noProof/>
              </w:rPr>
              <w:noBreakHyphen/>
              <w:t>IF to define a URN to describe its low-latency push-based content transfer protocol for ingest/egest use at 5GMS reference point M2d/M2u.</w:t>
            </w:r>
          </w:p>
          <w:p w14:paraId="04FB30BF" w14:textId="77777777" w:rsidR="00672578" w:rsidRPr="00394BD5" w:rsidRDefault="00672578" w:rsidP="00672578">
            <w:pPr>
              <w:pStyle w:val="CRCoverPage"/>
              <w:spacing w:after="0"/>
            </w:pPr>
            <w:r w:rsidRPr="00394BD5">
              <w:t>CR0047r6 [S4-240377] and CR0047r7 [S4-240508]</w:t>
            </w:r>
          </w:p>
          <w:p w14:paraId="3389C736" w14:textId="77777777" w:rsidR="00672578" w:rsidRPr="00394BD5" w:rsidRDefault="00672578" w:rsidP="00672578">
            <w:pPr>
              <w:pStyle w:val="CRCoverPage"/>
              <w:numPr>
                <w:ilvl w:val="0"/>
                <w:numId w:val="4"/>
              </w:numPr>
              <w:spacing w:after="0"/>
            </w:pPr>
            <w:r w:rsidRPr="00394BD5">
              <w:t>Addressing some comment.</w:t>
            </w:r>
          </w:p>
          <w:p w14:paraId="47AC2275" w14:textId="77777777" w:rsidR="00672578" w:rsidRPr="00394BD5" w:rsidRDefault="00672578" w:rsidP="00672578">
            <w:pPr>
              <w:pStyle w:val="CRCoverPage"/>
              <w:spacing w:after="0"/>
            </w:pPr>
            <w:r w:rsidRPr="00394BD5">
              <w:t>CR0047r8 [S4al240029]: withdrawn.</w:t>
            </w:r>
          </w:p>
          <w:p w14:paraId="31B2B30E" w14:textId="77777777" w:rsidR="00672578" w:rsidRPr="00394BD5" w:rsidRDefault="00672578" w:rsidP="00672578">
            <w:pPr>
              <w:pStyle w:val="CRCoverPage"/>
              <w:spacing w:after="0"/>
            </w:pPr>
            <w:r w:rsidRPr="00394BD5">
              <w:t>CR0047r9 [S4-2</w:t>
            </w:r>
            <w:r>
              <w:t>4</w:t>
            </w:r>
            <w:r w:rsidRPr="00394BD5">
              <w:t>0508, revision of S4-240570]</w:t>
            </w:r>
          </w:p>
          <w:p w14:paraId="2F8BDDAE" w14:textId="77777777" w:rsidR="00672578" w:rsidRDefault="00672578" w:rsidP="00672578">
            <w:pPr>
              <w:pStyle w:val="CRCoverPage"/>
              <w:spacing w:after="0"/>
              <w:ind w:left="100"/>
              <w:rPr>
                <w:noProof/>
              </w:rPr>
            </w:pPr>
            <w:r>
              <w:rPr>
                <w:noProof/>
              </w:rPr>
              <w:t>Correction of the uplink protocols procedures</w:t>
            </w:r>
          </w:p>
          <w:p w14:paraId="23C41B87" w14:textId="77777777" w:rsidR="00672578" w:rsidRDefault="00672578" w:rsidP="00672578">
            <w:pPr>
              <w:pStyle w:val="CRCoverPage"/>
              <w:numPr>
                <w:ilvl w:val="0"/>
                <w:numId w:val="5"/>
              </w:numPr>
              <w:spacing w:after="0"/>
              <w:rPr>
                <w:noProof/>
              </w:rPr>
            </w:pPr>
            <w:r>
              <w:rPr>
                <w:noProof/>
              </w:rPr>
              <w:t>8.2: minor correction</w:t>
            </w:r>
          </w:p>
          <w:p w14:paraId="3560D02D" w14:textId="77777777" w:rsidR="00672578" w:rsidRDefault="00672578" w:rsidP="00672578">
            <w:pPr>
              <w:pStyle w:val="CRCoverPage"/>
              <w:numPr>
                <w:ilvl w:val="0"/>
                <w:numId w:val="5"/>
              </w:numPr>
              <w:spacing w:after="0"/>
              <w:rPr>
                <w:noProof/>
              </w:rPr>
            </w:pPr>
            <w:r>
              <w:rPr>
                <w:noProof/>
              </w:rPr>
              <w:t>8.3 : minor correction</w:t>
            </w:r>
          </w:p>
          <w:p w14:paraId="5E1F28C9" w14:textId="77777777" w:rsidR="00672578" w:rsidRDefault="00672578" w:rsidP="00672578">
            <w:pPr>
              <w:pStyle w:val="CRCoverPage"/>
              <w:numPr>
                <w:ilvl w:val="0"/>
                <w:numId w:val="5"/>
              </w:numPr>
              <w:spacing w:after="0"/>
              <w:rPr>
                <w:noProof/>
              </w:rPr>
            </w:pPr>
            <w:r>
              <w:rPr>
                <w:noProof/>
              </w:rPr>
              <w:t>8.5 and 8.6: updating the egest procedure</w:t>
            </w:r>
          </w:p>
          <w:p w14:paraId="6C6C8A13" w14:textId="77777777" w:rsidR="00672578" w:rsidRDefault="00672578" w:rsidP="00672578">
            <w:pPr>
              <w:pStyle w:val="CRCoverPage"/>
              <w:numPr>
                <w:ilvl w:val="0"/>
                <w:numId w:val="5"/>
              </w:numPr>
              <w:spacing w:after="0"/>
              <w:rPr>
                <w:noProof/>
              </w:rPr>
            </w:pPr>
            <w:r>
              <w:rPr>
                <w:noProof/>
              </w:rPr>
              <w:t>10.4: updating the contribution prodecudre</w:t>
            </w:r>
          </w:p>
          <w:p w14:paraId="1AF9D9B0" w14:textId="77777777" w:rsidR="00672578" w:rsidRDefault="00672578" w:rsidP="00672578">
            <w:pPr>
              <w:pStyle w:val="CRCoverPage"/>
              <w:spacing w:after="0"/>
              <w:rPr>
                <w:noProof/>
              </w:rPr>
            </w:pPr>
            <w:r>
              <w:rPr>
                <w:noProof/>
              </w:rPr>
              <w:t>CR0047r10 [S4aI240044]:</w:t>
            </w:r>
          </w:p>
          <w:p w14:paraId="160DE976" w14:textId="77777777" w:rsidR="00621FD5" w:rsidRDefault="00672578" w:rsidP="00672578">
            <w:pPr>
              <w:pStyle w:val="CRCoverPage"/>
              <w:numPr>
                <w:ilvl w:val="0"/>
                <w:numId w:val="4"/>
              </w:numPr>
              <w:spacing w:after="0"/>
              <w:rPr>
                <w:noProof/>
              </w:rPr>
            </w:pPr>
            <w:r>
              <w:rPr>
                <w:noProof/>
              </w:rPr>
              <w:t>Replicated NOTE on HTTP/1.1 from clause 8.3 into clause 8.6.</w:t>
            </w:r>
          </w:p>
          <w:p w14:paraId="0F8A07B4" w14:textId="77777777" w:rsidR="00672578" w:rsidRDefault="00672578" w:rsidP="00672578">
            <w:pPr>
              <w:pStyle w:val="CRCoverPage"/>
              <w:spacing w:after="0"/>
              <w:rPr>
                <w:noProof/>
              </w:rPr>
            </w:pPr>
            <w:r>
              <w:rPr>
                <w:noProof/>
              </w:rPr>
              <w:t>CR0047r11 [S4-2411</w:t>
            </w:r>
            <w:r w:rsidR="009636EC">
              <w:rPr>
                <w:noProof/>
              </w:rPr>
              <w:t>51</w:t>
            </w:r>
            <w:r>
              <w:rPr>
                <w:noProof/>
              </w:rPr>
              <w:t>]</w:t>
            </w:r>
            <w:r w:rsidR="009636EC">
              <w:rPr>
                <w:noProof/>
              </w:rPr>
              <w:t>:</w:t>
            </w:r>
          </w:p>
          <w:p w14:paraId="6ACA4173" w14:textId="7E5B5F9A" w:rsidR="009636EC" w:rsidRDefault="009636EC" w:rsidP="009636EC">
            <w:pPr>
              <w:pStyle w:val="CRCoverPage"/>
              <w:numPr>
                <w:ilvl w:val="0"/>
                <w:numId w:val="4"/>
              </w:numPr>
              <w:spacing w:after="0"/>
              <w:rPr>
                <w:noProof/>
              </w:rPr>
            </w:pPr>
            <w:r>
              <w:rPr>
                <w:noProof/>
              </w:rPr>
              <w:t>Takes into account the input in S4-24090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585BBA" w14:textId="77777777" w:rsidR="00C84E1C" w:rsidRDefault="00C84E1C" w:rsidP="00C84E1C">
      <w:pPr>
        <w:pStyle w:val="Changefirst"/>
      </w:pPr>
      <w:r>
        <w:rPr>
          <w:highlight w:val="yellow"/>
        </w:rPr>
        <w:t>FIRS</w:t>
      </w:r>
      <w:r w:rsidRPr="00F66D5C">
        <w:rPr>
          <w:highlight w:val="yellow"/>
        </w:rPr>
        <w:t>T CHANGE</w:t>
      </w:r>
    </w:p>
    <w:p w14:paraId="50C3DD50" w14:textId="77777777" w:rsidR="00C84E1C" w:rsidRDefault="00C84E1C" w:rsidP="00C84E1C">
      <w:pPr>
        <w:pStyle w:val="Heading1"/>
      </w:pPr>
      <w:bookmarkStart w:id="1" w:name="_Toc73951168"/>
      <w:bookmarkStart w:id="2" w:name="_Hlk151057347"/>
      <w:r w:rsidRPr="004D3578">
        <w:t>2</w:t>
      </w:r>
      <w:r w:rsidRPr="004D3578">
        <w:tab/>
        <w:t>References</w:t>
      </w:r>
      <w:bookmarkEnd w:id="1"/>
    </w:p>
    <w:p w14:paraId="050E31BD" w14:textId="77777777" w:rsidR="00C84E1C" w:rsidRPr="00950031" w:rsidRDefault="00C84E1C" w:rsidP="00C84E1C">
      <w:pPr>
        <w:pStyle w:val="Snipped"/>
      </w:pPr>
      <w:r>
        <w:t>(Snip)</w:t>
      </w:r>
    </w:p>
    <w:p w14:paraId="0C96D3D0" w14:textId="77777777" w:rsidR="00C84E1C" w:rsidRDefault="00C84E1C" w:rsidP="00C84E1C">
      <w:pPr>
        <w:pStyle w:val="EX"/>
      </w:pPr>
      <w:r w:rsidRPr="00586B6B">
        <w:t>[9]</w:t>
      </w:r>
      <w:r w:rsidRPr="00586B6B">
        <w:tab/>
      </w:r>
      <w:del w:id="3" w:author="Spencer Dawkins " w:date="2023-08-21T20:17:00Z">
        <w:r w:rsidRPr="00586B6B" w:rsidDel="003B106D">
          <w:delText>IETF RFC 7230: "Hypertext-Transfer Protocol (HTTP/1.1): Message Syntax and Routing".</w:delText>
        </w:r>
      </w:del>
      <w:ins w:id="4" w:author="Spencer Dawkins " w:date="2023-08-21T20:17:00Z">
        <w:r>
          <w:t>Void</w:t>
        </w:r>
      </w:ins>
    </w:p>
    <w:p w14:paraId="1148963A" w14:textId="77777777" w:rsidR="00C84E1C" w:rsidRPr="00950031" w:rsidRDefault="00C84E1C" w:rsidP="00C84E1C">
      <w:pPr>
        <w:pStyle w:val="Snipped"/>
      </w:pPr>
      <w:r>
        <w:t>(Snip)</w:t>
      </w:r>
    </w:p>
    <w:p w14:paraId="28B7E35F" w14:textId="77777777" w:rsidR="00C84E1C" w:rsidRPr="006436AF" w:rsidDel="00F35DDC" w:rsidRDefault="00C84E1C" w:rsidP="00C84E1C">
      <w:pPr>
        <w:pStyle w:val="EX"/>
        <w:rPr>
          <w:del w:id="5" w:author="Richard Bradbury" w:date="2023-11-16T21:41:00Z"/>
        </w:rPr>
      </w:pPr>
      <w:r w:rsidRPr="006436AF">
        <w:t>[16]</w:t>
      </w:r>
      <w:r w:rsidRPr="006436AF">
        <w:tab/>
      </w:r>
      <w:del w:id="6" w:author="Richard Bradbury" w:date="2023-11-16T21:41:00Z">
        <w:r w:rsidRPr="006436AF" w:rsidDel="00F35DDC">
          <w:delText>IETF RFC 8446: "The Transport Layer Security (TLS) Protocol Version 1.3", August 2018.</w:delText>
        </w:r>
      </w:del>
      <w:ins w:id="7" w:author="Richard Bradbury" w:date="2023-11-16T21:43:00Z">
        <w:r>
          <w:t>Void</w:t>
        </w:r>
      </w:ins>
    </w:p>
    <w:p w14:paraId="319A851C" w14:textId="77777777" w:rsidR="00C84E1C" w:rsidRPr="00950031" w:rsidRDefault="00C84E1C" w:rsidP="00C84E1C">
      <w:pPr>
        <w:pStyle w:val="Snipped"/>
      </w:pPr>
      <w:r>
        <w:t>(Snip)</w:t>
      </w:r>
    </w:p>
    <w:p w14:paraId="0FF15599" w14:textId="77777777" w:rsidR="00C84E1C" w:rsidRPr="00586B6B" w:rsidRDefault="00C84E1C" w:rsidP="00C84E1C">
      <w:pPr>
        <w:pStyle w:val="EX"/>
      </w:pPr>
      <w:r w:rsidRPr="00586B6B">
        <w:t>[24]</w:t>
      </w:r>
      <w:r w:rsidRPr="00586B6B">
        <w:tab/>
        <w:t>IETF RFC </w:t>
      </w:r>
      <w:del w:id="8" w:author="Spencer Dawkins " w:date="2023-08-14T15:52:00Z">
        <w:r w:rsidRPr="00586B6B" w:rsidDel="00FC1ECD">
          <w:delText>7230</w:delText>
        </w:r>
      </w:del>
      <w:ins w:id="9" w:author="Spencer Dawkins " w:date="2023-08-14T15:52:00Z">
        <w:r>
          <w:t>9112</w:t>
        </w:r>
      </w:ins>
      <w:r w:rsidRPr="00586B6B">
        <w:t>: "</w:t>
      </w:r>
      <w:ins w:id="10" w:author="Spencer Dawkins " w:date="2023-08-14T15:52:00Z">
        <w:r w:rsidRPr="00B63CE9">
          <w:t>HTTP/1.1</w:t>
        </w:r>
      </w:ins>
      <w:del w:id="11" w:author="Spencer Dawkins " w:date="2023-08-14T15:52:00Z">
        <w:r w:rsidRPr="00586B6B" w:rsidDel="00B63CE9">
          <w:delText>Hypertext Transfer Protocol (HTTP/1.1): Message Syntax and Routing</w:delText>
        </w:r>
      </w:del>
      <w:r w:rsidRPr="00586B6B">
        <w:t>"</w:t>
      </w:r>
      <w:ins w:id="12" w:author="Spencer Dawkins " w:date="2023-08-14T15:52:00Z">
        <w:r>
          <w:t>, June</w:t>
        </w:r>
      </w:ins>
      <w:ins w:id="13" w:author="Richard Bradbury" w:date="2023-11-16T21:27:00Z">
        <w:r>
          <w:t> </w:t>
        </w:r>
      </w:ins>
      <w:ins w:id="14" w:author="Spencer Dawkins " w:date="2023-08-14T15:53:00Z">
        <w:r>
          <w:t>2022</w:t>
        </w:r>
      </w:ins>
      <w:r w:rsidRPr="00586B6B">
        <w:t>.</w:t>
      </w:r>
    </w:p>
    <w:p w14:paraId="386D7A91" w14:textId="77777777" w:rsidR="00C84E1C" w:rsidRPr="00586B6B" w:rsidRDefault="00C84E1C" w:rsidP="00C84E1C">
      <w:pPr>
        <w:pStyle w:val="EX"/>
      </w:pPr>
      <w:r w:rsidRPr="00586B6B">
        <w:t>[25]</w:t>
      </w:r>
      <w:r w:rsidRPr="00586B6B">
        <w:tab/>
        <w:t>IETF RFC </w:t>
      </w:r>
      <w:del w:id="15" w:author="Spencer Dawkins " w:date="2023-08-14T15:37:00Z">
        <w:r w:rsidRPr="00586B6B" w:rsidDel="00A6532F">
          <w:delText>7231</w:delText>
        </w:r>
      </w:del>
      <w:ins w:id="16" w:author="Spencer Dawkins " w:date="2023-08-14T15:37:00Z">
        <w:r>
          <w:t>9110</w:t>
        </w:r>
      </w:ins>
      <w:r w:rsidRPr="00586B6B">
        <w:t>: "</w:t>
      </w:r>
      <w:ins w:id="17" w:author="Spencer Dawkins " w:date="2023-08-14T15:37:00Z">
        <w:r w:rsidRPr="00512730">
          <w:t>HTTP Semantics</w:t>
        </w:r>
      </w:ins>
      <w:del w:id="18" w:author="Spencer Dawkins " w:date="2023-08-14T15:37:00Z">
        <w:r w:rsidRPr="00586B6B" w:rsidDel="00512730">
          <w:delText>Hypertext Transfer Protocol (HTTP/1.1): Semantics and Content</w:delText>
        </w:r>
      </w:del>
      <w:r w:rsidRPr="00586B6B">
        <w:t>"</w:t>
      </w:r>
      <w:ins w:id="19" w:author="Spencer Dawkins " w:date="2023-08-14T15:38:00Z">
        <w:r>
          <w:t xml:space="preserve">, </w:t>
        </w:r>
      </w:ins>
      <w:ins w:id="20" w:author="Spencer Dawkins " w:date="2023-08-14T15:39:00Z">
        <w:r>
          <w:t>June</w:t>
        </w:r>
      </w:ins>
      <w:ins w:id="21" w:author="Richard Bradbury" w:date="2023-11-16T21:27:00Z">
        <w:r>
          <w:t> </w:t>
        </w:r>
      </w:ins>
      <w:ins w:id="22" w:author="Spencer Dawkins " w:date="2023-08-14T15:39:00Z">
        <w:r>
          <w:t>2022</w:t>
        </w:r>
      </w:ins>
      <w:r w:rsidRPr="00586B6B">
        <w:t>.</w:t>
      </w:r>
    </w:p>
    <w:p w14:paraId="5B03D80D" w14:textId="77777777" w:rsidR="00C84E1C" w:rsidRPr="00586B6B" w:rsidRDefault="00C84E1C" w:rsidP="00C84E1C">
      <w:pPr>
        <w:pStyle w:val="EX"/>
      </w:pPr>
      <w:r w:rsidRPr="00586B6B">
        <w:t>[26]</w:t>
      </w:r>
      <w:r w:rsidRPr="00586B6B">
        <w:tab/>
      </w:r>
      <w:del w:id="23" w:author="Spencer Dawkins " w:date="2023-08-14T15:51:00Z">
        <w:r w:rsidRPr="00586B6B" w:rsidDel="00370E03">
          <w:delText>IETF RFC 7232: "Hypertext Transfer Protocol (HTTP/1.1): Conditional Requests".</w:delText>
        </w:r>
      </w:del>
      <w:ins w:id="24" w:author="Spencer Dawkins " w:date="2023-08-14T15:51:00Z">
        <w:r>
          <w:t>Void</w:t>
        </w:r>
      </w:ins>
    </w:p>
    <w:p w14:paraId="3D846096" w14:textId="77777777" w:rsidR="00C84E1C" w:rsidRPr="00586B6B" w:rsidRDefault="00C84E1C" w:rsidP="00C84E1C">
      <w:pPr>
        <w:pStyle w:val="EX"/>
      </w:pPr>
      <w:r w:rsidRPr="00586B6B">
        <w:t>[27]</w:t>
      </w:r>
      <w:r w:rsidRPr="00586B6B">
        <w:tab/>
      </w:r>
      <w:del w:id="25" w:author="Spencer Dawkins " w:date="2023-08-14T15:51:00Z">
        <w:r w:rsidRPr="00586B6B" w:rsidDel="003E1202">
          <w:delText>IETF RFC 7233: "Hypertext Transfer Protocol (HTTP/1.1): Range Requests".</w:delText>
        </w:r>
      </w:del>
      <w:ins w:id="26" w:author="Spencer Dawkins " w:date="2023-08-14T15:51:00Z">
        <w:r>
          <w:t>Void</w:t>
        </w:r>
      </w:ins>
    </w:p>
    <w:p w14:paraId="1A7A299E" w14:textId="77777777" w:rsidR="00C84E1C" w:rsidRPr="00586B6B" w:rsidRDefault="00C84E1C" w:rsidP="00C84E1C">
      <w:pPr>
        <w:pStyle w:val="EX"/>
      </w:pPr>
      <w:r w:rsidRPr="00586B6B">
        <w:t>[28]</w:t>
      </w:r>
      <w:r w:rsidRPr="00586B6B">
        <w:tab/>
        <w:t>IETF RFC </w:t>
      </w:r>
      <w:del w:id="27" w:author="Spencer Dawkins " w:date="2023-08-14T15:39:00Z">
        <w:r w:rsidRPr="00586B6B" w:rsidDel="00C9583B">
          <w:delText>7234</w:delText>
        </w:r>
      </w:del>
      <w:ins w:id="28" w:author="Spencer Dawkins " w:date="2023-08-14T15:39:00Z">
        <w:r>
          <w:t>9111</w:t>
        </w:r>
      </w:ins>
      <w:r w:rsidRPr="00586B6B">
        <w:t>: "</w:t>
      </w:r>
      <w:ins w:id="29" w:author="Spencer Dawkins " w:date="2023-08-14T15:40:00Z">
        <w:r w:rsidRPr="00EB5DC5">
          <w:t xml:space="preserve">HTTP </w:t>
        </w:r>
      </w:ins>
      <w:del w:id="30" w:author="Spencer Dawkins " w:date="2023-08-14T15:40:00Z">
        <w:r w:rsidRPr="00586B6B" w:rsidDel="00EB5DC5">
          <w:delText xml:space="preserve">Hypertext Transfer Protocol (HTTP/1.1): </w:delText>
        </w:r>
      </w:del>
      <w:r w:rsidRPr="00586B6B">
        <w:t>Caching"</w:t>
      </w:r>
      <w:ins w:id="31" w:author="Richard Bradbury" w:date="2023-11-16T21:26:00Z">
        <w:r>
          <w:t>, June 2022</w:t>
        </w:r>
      </w:ins>
      <w:r w:rsidRPr="00586B6B">
        <w:t>.</w:t>
      </w:r>
    </w:p>
    <w:p w14:paraId="5B9B650B" w14:textId="77777777" w:rsidR="00C84E1C" w:rsidRPr="00586B6B" w:rsidRDefault="00C84E1C" w:rsidP="00C84E1C">
      <w:pPr>
        <w:pStyle w:val="EX"/>
      </w:pPr>
      <w:r w:rsidRPr="00586B6B">
        <w:t>[29]</w:t>
      </w:r>
      <w:r w:rsidRPr="00586B6B">
        <w:tab/>
      </w:r>
      <w:del w:id="32" w:author="Spencer Dawkins " w:date="2023-08-14T15:53:00Z">
        <w:r w:rsidRPr="00586B6B" w:rsidDel="00385A8A">
          <w:delText>IETF RFC 7235: "Hypertext Transfer Protocol (HTTP/1.1): Authentication".</w:delText>
        </w:r>
      </w:del>
      <w:ins w:id="33" w:author="Spencer Dawkins " w:date="2023-08-14T15:53:00Z">
        <w:r>
          <w:t>Void</w:t>
        </w:r>
      </w:ins>
    </w:p>
    <w:p w14:paraId="73803E3F" w14:textId="77777777" w:rsidR="00C84E1C" w:rsidRPr="00586B6B" w:rsidRDefault="00C84E1C" w:rsidP="00C84E1C">
      <w:pPr>
        <w:pStyle w:val="EX"/>
      </w:pPr>
      <w:r w:rsidRPr="00586B6B">
        <w:t>[30]</w:t>
      </w:r>
      <w:r w:rsidRPr="00586B6B">
        <w:tab/>
        <w:t>IETF RFC </w:t>
      </w:r>
      <w:del w:id="34" w:author="Spencer Dawkins " w:date="2023-08-14T15:41:00Z">
        <w:r w:rsidRPr="00586B6B" w:rsidDel="00537495">
          <w:delText>5246</w:delText>
        </w:r>
      </w:del>
      <w:ins w:id="35" w:author="Spencer Dawkins " w:date="2023-08-14T15:58:00Z">
        <w:r>
          <w:t>8446</w:t>
        </w:r>
      </w:ins>
      <w:r w:rsidRPr="00586B6B">
        <w:t>: "The Transport Layer Security (TLS) Protocol V</w:t>
      </w:r>
      <w:del w:id="36" w:author="Richard Bradbury" w:date="2023-11-16T21:26:00Z">
        <w:r w:rsidDel="00841AA8">
          <w:delText>8</w:delText>
        </w:r>
      </w:del>
      <w:ins w:id="37" w:author="Richard Bradbury" w:date="2023-11-16T21:26:00Z">
        <w:r>
          <w:t>e</w:t>
        </w:r>
      </w:ins>
      <w:r w:rsidRPr="00586B6B">
        <w:t>rsion 1.</w:t>
      </w:r>
      <w:ins w:id="38" w:author="Spencer Dawkins " w:date="2023-08-14T15:58:00Z">
        <w:r>
          <w:t>3</w:t>
        </w:r>
      </w:ins>
      <w:del w:id="39" w:author="Spencer Dawkins " w:date="2023-08-14T15:58:00Z">
        <w:r w:rsidRPr="00586B6B" w:rsidDel="00025A38">
          <w:delText>2</w:delText>
        </w:r>
      </w:del>
      <w:r w:rsidRPr="00586B6B">
        <w:t>"</w:t>
      </w:r>
      <w:ins w:id="40" w:author="Spencer Dawkins " w:date="2023-08-14T15:46:00Z">
        <w:r>
          <w:t xml:space="preserve">, </w:t>
        </w:r>
      </w:ins>
      <w:ins w:id="41" w:author="Spencer Dawkins " w:date="2023-08-14T15:58:00Z">
        <w:r>
          <w:t>August</w:t>
        </w:r>
      </w:ins>
      <w:ins w:id="42" w:author="Richard Bradbury" w:date="2023-11-16T21:52:00Z">
        <w:r>
          <w:t> </w:t>
        </w:r>
      </w:ins>
      <w:ins w:id="43" w:author="Spencer Dawkins " w:date="2023-08-14T15:58:00Z">
        <w:r>
          <w:t>2018</w:t>
        </w:r>
      </w:ins>
      <w:r w:rsidRPr="00586B6B">
        <w:t>.</w:t>
      </w:r>
    </w:p>
    <w:p w14:paraId="19E0DC44" w14:textId="77777777" w:rsidR="00C84E1C" w:rsidRDefault="00C84E1C" w:rsidP="00C84E1C">
      <w:pPr>
        <w:pStyle w:val="EX"/>
      </w:pPr>
      <w:r w:rsidRPr="00586B6B">
        <w:t>[31]</w:t>
      </w:r>
      <w:r w:rsidRPr="00586B6B">
        <w:tab/>
        <w:t>IETF RFC</w:t>
      </w:r>
      <w:r>
        <w:t> </w:t>
      </w:r>
      <w:del w:id="44" w:author="Spencer Dawkins " w:date="2023-08-14T15:40:00Z">
        <w:r w:rsidRPr="00586B6B" w:rsidDel="00FD74C6">
          <w:delText>7540</w:delText>
        </w:r>
      </w:del>
      <w:ins w:id="45" w:author="Spencer Dawkins " w:date="2023-08-14T15:40:00Z">
        <w:r>
          <w:t>9113</w:t>
        </w:r>
      </w:ins>
      <w:r w:rsidRPr="00586B6B">
        <w:t>: "</w:t>
      </w:r>
      <w:del w:id="46" w:author="Spencer Dawkins " w:date="2023-08-14T15:41:00Z">
        <w:r w:rsidRPr="00586B6B" w:rsidDel="00872100">
          <w:delText xml:space="preserve">Hypertext Transfer Protocol Version 2 </w:delText>
        </w:r>
      </w:del>
      <w:del w:id="47" w:author="Richard Bradbury" w:date="2023-11-16T21:25:00Z">
        <w:r w:rsidRPr="00586B6B" w:rsidDel="00DA2157">
          <w:delText>(</w:delText>
        </w:r>
      </w:del>
      <w:r w:rsidRPr="00586B6B">
        <w:t>HTTP/2</w:t>
      </w:r>
      <w:del w:id="48" w:author="Spencer Dawkins " w:date="2023-08-14T15:41:00Z">
        <w:r w:rsidRPr="00586B6B" w:rsidDel="00537495">
          <w:delText>)</w:delText>
        </w:r>
      </w:del>
      <w:r w:rsidRPr="00586B6B">
        <w:t>"</w:t>
      </w:r>
      <w:ins w:id="49" w:author="Spencer Dawkins " w:date="2023-08-14T15:47:00Z">
        <w:r>
          <w:t>, June</w:t>
        </w:r>
      </w:ins>
      <w:ins w:id="50" w:author="Richard Bradbury" w:date="2023-11-16T21:27:00Z">
        <w:r>
          <w:t> </w:t>
        </w:r>
      </w:ins>
      <w:ins w:id="51" w:author="Spencer Dawkins " w:date="2023-08-14T15:47:00Z">
        <w:r>
          <w:t>2022</w:t>
        </w:r>
      </w:ins>
      <w:r>
        <w:t>.</w:t>
      </w:r>
    </w:p>
    <w:p w14:paraId="626EED66" w14:textId="77777777" w:rsidR="00C84E1C" w:rsidRPr="00950031" w:rsidRDefault="00C84E1C" w:rsidP="00C84E1C">
      <w:pPr>
        <w:pStyle w:val="Snipped"/>
      </w:pPr>
      <w:r>
        <w:t>(Snip)</w:t>
      </w:r>
    </w:p>
    <w:p w14:paraId="549653F2" w14:textId="77777777" w:rsidR="00C84E1C" w:rsidRPr="006436AF" w:rsidRDefault="00C84E1C" w:rsidP="00C84E1C">
      <w:pPr>
        <w:pStyle w:val="EX"/>
        <w:ind w:left="1699" w:hanging="1411"/>
      </w:pPr>
      <w:bookmarkStart w:id="5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2"/>
    <w:p w14:paraId="261F485A" w14:textId="77777777" w:rsidR="00C84E1C" w:rsidRPr="00950031" w:rsidRDefault="00C84E1C" w:rsidP="00C84E1C">
      <w:pPr>
        <w:pStyle w:val="Snipped"/>
      </w:pPr>
      <w:r>
        <w:t>(Snip)</w:t>
      </w:r>
    </w:p>
    <w:p w14:paraId="19276B95" w14:textId="77777777" w:rsidR="00C84E1C" w:rsidRPr="006436AF" w:rsidRDefault="00C84E1C" w:rsidP="00C84E1C">
      <w:pPr>
        <w:pStyle w:val="EX"/>
      </w:pPr>
      <w:r w:rsidRPr="006436AF">
        <w:t>[52]</w:t>
      </w:r>
      <w:r w:rsidRPr="006436AF">
        <w:tab/>
        <w:t>3GPP TS 26.347: "Multimedia Broadcast/Multicast Service (MBMS); Application Programming Interface and URL".</w:t>
      </w:r>
    </w:p>
    <w:p w14:paraId="1856E02A" w14:textId="77777777" w:rsidR="00C84E1C" w:rsidRPr="00756D51" w:rsidRDefault="00C84E1C" w:rsidP="00C84E1C">
      <w:pPr>
        <w:keepLines/>
        <w:ind w:left="1702" w:hanging="1418"/>
        <w:rPr>
          <w:ins w:id="53" w:author="Spencer Dawkins " w:date="2023-07-24T13:37:00Z"/>
        </w:rPr>
      </w:pPr>
      <w:ins w:id="54" w:author="Spencer Dawkins " w:date="2023-07-24T13:37:00Z">
        <w:r w:rsidRPr="00756D51">
          <w:t>[</w:t>
        </w:r>
        <w:r>
          <w:t>QUIC</w:t>
        </w:r>
        <w:r w:rsidRPr="00756D51">
          <w:t>]</w:t>
        </w:r>
        <w:r w:rsidRPr="00756D51">
          <w:tab/>
          <w:t>IETF RFC</w:t>
        </w:r>
      </w:ins>
      <w:ins w:id="55" w:author="Richard Bradbury" w:date="2023-11-16T21:25:00Z">
        <w:r>
          <w:t> </w:t>
        </w:r>
      </w:ins>
      <w:ins w:id="56" w:author="Spencer Dawkins " w:date="2023-07-24T13:37:00Z">
        <w:r w:rsidRPr="00756D51">
          <w:t>9000: "QUIC: A UDP-Based Multiplexed and Secure Transport", May</w:t>
        </w:r>
      </w:ins>
      <w:ins w:id="57" w:author="Richard Bradbury" w:date="2023-11-16T21:27:00Z">
        <w:r>
          <w:t> </w:t>
        </w:r>
      </w:ins>
      <w:ins w:id="58" w:author="Spencer Dawkins " w:date="2023-07-24T13:37:00Z">
        <w:r w:rsidRPr="00756D51">
          <w:t>202</w:t>
        </w:r>
      </w:ins>
      <w:ins w:id="59" w:author="Spencer Dawkins " w:date="2023-08-14T15:38:00Z">
        <w:r>
          <w:t>1</w:t>
        </w:r>
      </w:ins>
      <w:ins w:id="60" w:author="Spencer Dawkins " w:date="2023-08-14T15:39:00Z">
        <w:r>
          <w:t>.</w:t>
        </w:r>
      </w:ins>
    </w:p>
    <w:p w14:paraId="57E2651A" w14:textId="77777777" w:rsidR="00C84E1C" w:rsidRDefault="00C84E1C" w:rsidP="00C84E1C">
      <w:pPr>
        <w:keepLines/>
        <w:ind w:left="1702" w:hanging="1418"/>
        <w:rPr>
          <w:ins w:id="61" w:author="Spencer Dawkins " w:date="2023-07-24T13:37:00Z"/>
        </w:rPr>
      </w:pPr>
      <w:ins w:id="62" w:author="Spencer Dawkins " w:date="2023-07-24T13:37:00Z">
        <w:r w:rsidRPr="00756D51">
          <w:t>[</w:t>
        </w:r>
        <w:r>
          <w:t>QUIC-TLS</w:t>
        </w:r>
        <w:r w:rsidRPr="00756D51">
          <w:t>]</w:t>
        </w:r>
        <w:r w:rsidRPr="00756D51">
          <w:tab/>
          <w:t>IETF RFC</w:t>
        </w:r>
      </w:ins>
      <w:ins w:id="63" w:author="Richard Bradbury" w:date="2023-11-16T21:26:00Z">
        <w:r>
          <w:t> </w:t>
        </w:r>
      </w:ins>
      <w:ins w:id="64" w:author="Spencer Dawkins " w:date="2023-07-24T13:37:00Z">
        <w:r w:rsidRPr="00756D51">
          <w:t>9001: "Using TLS to Secure QUIC", May</w:t>
        </w:r>
      </w:ins>
      <w:ins w:id="65" w:author="Richard Bradbury" w:date="2023-11-16T21:27:00Z">
        <w:r>
          <w:t> </w:t>
        </w:r>
      </w:ins>
      <w:ins w:id="66" w:author="Spencer Dawkins " w:date="2023-07-24T13:37:00Z">
        <w:r w:rsidRPr="00756D51">
          <w:t>2021.</w:t>
        </w:r>
      </w:ins>
    </w:p>
    <w:p w14:paraId="234D78FA" w14:textId="77777777" w:rsidR="00C84E1C" w:rsidRPr="0079704D" w:rsidRDefault="00C84E1C" w:rsidP="00C84E1C">
      <w:pPr>
        <w:keepLines/>
        <w:ind w:left="1702" w:hanging="1418"/>
        <w:rPr>
          <w:ins w:id="67" w:author="Spencer Dawkins" w:date="2021-12-12T14:50:00Z"/>
        </w:rPr>
      </w:pPr>
      <w:ins w:id="68" w:author="Spencer Dawkins " w:date="2023-07-24T13:37:00Z">
        <w:r w:rsidRPr="00756D51">
          <w:t>[</w:t>
        </w:r>
        <w:r>
          <w:t>HTTP/3</w:t>
        </w:r>
        <w:r w:rsidRPr="00756D51">
          <w:t>]</w:t>
        </w:r>
        <w:r w:rsidRPr="00756D51">
          <w:tab/>
        </w:r>
        <w:r>
          <w:t>IETF RFC</w:t>
        </w:r>
      </w:ins>
      <w:ins w:id="69" w:author="Richard Bradbury" w:date="2023-11-16T21:44:00Z">
        <w:r>
          <w:t> </w:t>
        </w:r>
      </w:ins>
      <w:ins w:id="70" w:author="Spencer Dawkins " w:date="2023-07-24T13:37:00Z">
        <w:r>
          <w:t>9114</w:t>
        </w:r>
      </w:ins>
      <w:ins w:id="71" w:author="Richard Bradbury" w:date="2023-11-16T20:26:00Z">
        <w:r>
          <w:t>:</w:t>
        </w:r>
      </w:ins>
      <w:ins w:id="72" w:author="Spencer Dawkins " w:date="2023-07-24T13:37:00Z">
        <w:r w:rsidRPr="00756D51">
          <w:t xml:space="preserve"> "HTTP/3", </w:t>
        </w:r>
        <w:r>
          <w:t>June</w:t>
        </w:r>
      </w:ins>
      <w:ins w:id="73" w:author="Richard Bradbury" w:date="2023-11-16T21:27:00Z">
        <w:r>
          <w:t> </w:t>
        </w:r>
      </w:ins>
      <w:ins w:id="74" w:author="Spencer Dawkins " w:date="2023-07-24T13:37:00Z">
        <w:r>
          <w:t>2022</w:t>
        </w:r>
      </w:ins>
      <w:ins w:id="75" w:author="Richard Bradbury (2023-08-22)" w:date="2023-08-23T07:12:00Z">
        <w:r>
          <w:t>.</w:t>
        </w:r>
      </w:ins>
    </w:p>
    <w:p w14:paraId="6E26E330" w14:textId="77777777" w:rsidR="00C84E1C" w:rsidRDefault="00C84E1C" w:rsidP="00C84E1C">
      <w:pPr>
        <w:pStyle w:val="EX"/>
        <w:rPr>
          <w:ins w:id="76" w:author="Richard Bradbury" w:date="2023-11-16T22:04:00Z"/>
        </w:rPr>
      </w:pPr>
      <w:ins w:id="77" w:author="Richard Bradbury" w:date="2023-11-16T22:04:00Z">
        <w:r>
          <w:t>[RFC8673]</w:t>
        </w:r>
        <w:r>
          <w:tab/>
        </w:r>
        <w:r w:rsidRPr="00B7695D">
          <w:t>IETF RFC</w:t>
        </w:r>
        <w:r>
          <w:t> </w:t>
        </w:r>
        <w:r w:rsidRPr="00B7695D">
          <w:t>8673</w:t>
        </w:r>
        <w:r>
          <w:t>: "</w:t>
        </w:r>
      </w:ins>
      <w:ins w:id="78" w:author="Richard Bradbury" w:date="2023-11-16T22:05:00Z">
        <w:r w:rsidRPr="001B12D6">
          <w:t>HTTP Random Access and Live Content</w:t>
        </w:r>
      </w:ins>
      <w:ins w:id="79" w:author="Richard Bradbury" w:date="2023-11-16T22:04:00Z">
        <w:r>
          <w:t>"</w:t>
        </w:r>
      </w:ins>
      <w:ins w:id="80" w:author="Richard Bradbury" w:date="2023-11-16T22:05:00Z">
        <w:r>
          <w:t>, November 2019</w:t>
        </w:r>
      </w:ins>
      <w:ins w:id="81" w:author="Richard Bradbury" w:date="2023-11-16T22:04:00Z">
        <w:r>
          <w:t>.</w:t>
        </w:r>
      </w:ins>
    </w:p>
    <w:p w14:paraId="64E69681" w14:textId="77777777" w:rsidR="00C84E1C" w:rsidRDefault="00C84E1C" w:rsidP="00C84E1C">
      <w:pPr>
        <w:pStyle w:val="EX"/>
        <w:rPr>
          <w:ins w:id="82" w:author="Thomas Stockhammer" w:date="2024-05-22T18:55:00Z"/>
        </w:rPr>
      </w:pPr>
      <w:ins w:id="83" w:author="Richard Bradbury" w:date="2023-11-16T20:26:00Z">
        <w:r w:rsidRPr="004753A6">
          <w:t>[CTA-5005-A]</w:t>
        </w:r>
        <w:r w:rsidRPr="004753A6">
          <w:tab/>
          <w:t xml:space="preserve">Consumer Technology Association CTA-5005-A: </w:t>
        </w:r>
      </w:ins>
      <w:ins w:id="84" w:author="Richard Bradbury" w:date="2023-11-16T20:27:00Z">
        <w:r w:rsidRPr="004753A6">
          <w:t>"Web Application Video Ecosystem – DASH-HLS Interoperability Specification".</w:t>
        </w:r>
      </w:ins>
    </w:p>
    <w:p w14:paraId="4BBE3528" w14:textId="77777777" w:rsidR="006B680B" w:rsidRDefault="006B680B" w:rsidP="006B680B">
      <w:pPr>
        <w:pStyle w:val="EX"/>
        <w:rPr>
          <w:ins w:id="85" w:author="Thomas Stockhammer" w:date="2024-05-22T18:55:00Z"/>
        </w:rPr>
      </w:pPr>
      <w:ins w:id="86" w:author="Thomas Stockhammer" w:date="2024-05-22T18:55:00Z">
        <w:r w:rsidRPr="004753A6">
          <w:t>[</w:t>
        </w:r>
        <w:r>
          <w:t>DASH-IF-LL</w:t>
        </w:r>
        <w:r w:rsidRPr="004753A6">
          <w:t>]</w:t>
        </w:r>
        <w:r w:rsidRPr="004753A6">
          <w:tab/>
        </w:r>
        <w:r>
          <w:t>DASH-IF Guidelines</w:t>
        </w:r>
        <w:r w:rsidRPr="004753A6">
          <w:t>: "</w:t>
        </w:r>
        <w:r w:rsidRPr="00642008">
          <w:t>Low-latency Modes for DASH</w:t>
        </w:r>
        <w:r w:rsidRPr="004753A6">
          <w:t>"</w:t>
        </w:r>
        <w:r>
          <w:t xml:space="preserve">, available here: </w:t>
        </w:r>
        <w:r w:rsidRPr="003742F6">
          <w:t>https://dash-industry-forum.github.io/docs/CR-Low-Latency-Live-r8.pdf</w:t>
        </w:r>
      </w:ins>
    </w:p>
    <w:p w14:paraId="17096087" w14:textId="77777777" w:rsidR="006B680B" w:rsidRPr="004753A6" w:rsidRDefault="006B680B" w:rsidP="006B680B">
      <w:pPr>
        <w:pStyle w:val="EX"/>
        <w:ind w:left="0" w:firstLine="0"/>
        <w:rPr>
          <w:ins w:id="87" w:author="Richard Bradbury" w:date="2023-11-16T20:25:00Z"/>
        </w:rPr>
      </w:pPr>
    </w:p>
    <w:p w14:paraId="7D28CC9E" w14:textId="77777777" w:rsidR="00C84E1C" w:rsidRDefault="00C84E1C" w:rsidP="00C84E1C">
      <w:pPr>
        <w:pStyle w:val="Changenext"/>
      </w:pPr>
      <w:r>
        <w:rPr>
          <w:highlight w:val="yellow"/>
        </w:rPr>
        <w:t>NEXT</w:t>
      </w:r>
      <w:r w:rsidRPr="00F66D5C">
        <w:rPr>
          <w:highlight w:val="yellow"/>
        </w:rPr>
        <w:t xml:space="preserve"> CHANGE</w:t>
      </w:r>
    </w:p>
    <w:p w14:paraId="213ECFF9" w14:textId="77777777" w:rsidR="00C84E1C" w:rsidRPr="00586B6B" w:rsidRDefault="00C84E1C" w:rsidP="00C84E1C">
      <w:pPr>
        <w:pStyle w:val="Heading2"/>
      </w:pPr>
      <w:bookmarkStart w:id="88" w:name="_Toc68899548"/>
      <w:bookmarkStart w:id="89" w:name="_Toc71214299"/>
      <w:bookmarkStart w:id="90" w:name="_Toc71721973"/>
      <w:bookmarkStart w:id="91" w:name="_Toc74859025"/>
      <w:bookmarkStart w:id="92" w:name="_Toc123800744"/>
      <w:bookmarkStart w:id="93" w:name="_Toc68899555"/>
      <w:bookmarkStart w:id="94" w:name="_Toc71214306"/>
      <w:bookmarkStart w:id="95" w:name="_Toc71721980"/>
      <w:bookmarkStart w:id="96" w:name="_Toc74859032"/>
      <w:bookmarkStart w:id="97" w:name="_Toc74917161"/>
      <w:r w:rsidRPr="00586B6B">
        <w:t>4.10</w:t>
      </w:r>
      <w:r w:rsidRPr="00586B6B">
        <w:tab/>
      </w:r>
      <w:r w:rsidRPr="00586B6B">
        <w:rPr>
          <w:szCs w:val="32"/>
        </w:rPr>
        <w:t>Procedures</w:t>
      </w:r>
      <w:r w:rsidRPr="00586B6B">
        <w:t xml:space="preserve"> of the M8d interface</w:t>
      </w:r>
      <w:bookmarkEnd w:id="88"/>
      <w:bookmarkEnd w:id="89"/>
      <w:bookmarkEnd w:id="90"/>
      <w:bookmarkEnd w:id="91"/>
      <w:bookmarkEnd w:id="92"/>
    </w:p>
    <w:p w14:paraId="01BD3FA1" w14:textId="77777777" w:rsidR="00C84E1C" w:rsidRPr="00586B6B" w:rsidRDefault="00C84E1C" w:rsidP="00C84E1C">
      <w:r w:rsidRPr="00586B6B">
        <w:t>This clause defines basic procedures for M8d.</w:t>
      </w:r>
    </w:p>
    <w:p w14:paraId="543EB17E" w14:textId="77777777" w:rsidR="00C84E1C" w:rsidRPr="00A20361" w:rsidRDefault="00C84E1C" w:rsidP="00C84E1C">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8" w:author="Thomas Stockhammer" w:date="2023-08-15T16:56:00Z">
        <w:r>
          <w:t xml:space="preserve"> Multiple alternative entry points of the same media service may be prov</w:t>
        </w:r>
      </w:ins>
      <w:ins w:id="99" w:author="Thomas Stockhammer" w:date="2023-08-15T16:57:00Z">
        <w:r>
          <w:t>ided.</w:t>
        </w:r>
      </w:ins>
    </w:p>
    <w:p w14:paraId="042C1CD9" w14:textId="77777777" w:rsidR="00C84E1C" w:rsidRDefault="00C84E1C" w:rsidP="00C84E1C">
      <w:pPr>
        <w:pStyle w:val="Changenext"/>
      </w:pPr>
      <w:r>
        <w:rPr>
          <w:highlight w:val="yellow"/>
        </w:rPr>
        <w:t>NEXT</w:t>
      </w:r>
      <w:r w:rsidRPr="00F66D5C">
        <w:rPr>
          <w:highlight w:val="yellow"/>
        </w:rPr>
        <w:t xml:space="preserve"> CHANGE</w:t>
      </w:r>
    </w:p>
    <w:p w14:paraId="2B5B74CB" w14:textId="77777777" w:rsidR="00C84E1C" w:rsidRPr="005A30A1" w:rsidRDefault="00C84E1C" w:rsidP="00C84E1C">
      <w:pPr>
        <w:pStyle w:val="Heading3"/>
      </w:pPr>
      <w:r w:rsidRPr="00586B6B">
        <w:t>6.2.1</w:t>
      </w:r>
      <w:r w:rsidRPr="00586B6B">
        <w:tab/>
        <w:t>HTTP protocol version</w:t>
      </w:r>
      <w:bookmarkEnd w:id="93"/>
      <w:bookmarkEnd w:id="94"/>
      <w:bookmarkEnd w:id="95"/>
      <w:bookmarkEnd w:id="96"/>
      <w:bookmarkEnd w:id="97"/>
    </w:p>
    <w:p w14:paraId="6E9C5FEB" w14:textId="77777777" w:rsidR="00C84E1C" w:rsidRPr="00586B6B" w:rsidRDefault="00C84E1C" w:rsidP="00C84E1C">
      <w:pPr>
        <w:pStyle w:val="Heading4"/>
      </w:pPr>
      <w:bookmarkStart w:id="100" w:name="_Toc68899556"/>
      <w:bookmarkStart w:id="101" w:name="_Toc71214307"/>
      <w:bookmarkStart w:id="102" w:name="_Toc71721981"/>
      <w:bookmarkStart w:id="103" w:name="_Toc74859033"/>
      <w:bookmarkStart w:id="104" w:name="_Toc74917162"/>
      <w:commentRangeStart w:id="105"/>
      <w:r w:rsidRPr="00586B6B">
        <w:t>6.2.1.1</w:t>
      </w:r>
      <w:r w:rsidRPr="00586B6B">
        <w:tab/>
        <w:t>5GMS</w:t>
      </w:r>
      <w:r>
        <w:t> </w:t>
      </w:r>
      <w:r w:rsidRPr="00586B6B">
        <w:t>AF</w:t>
      </w:r>
      <w:bookmarkEnd w:id="100"/>
      <w:bookmarkEnd w:id="101"/>
      <w:bookmarkEnd w:id="102"/>
      <w:bookmarkEnd w:id="103"/>
      <w:bookmarkEnd w:id="104"/>
      <w:commentRangeEnd w:id="105"/>
      <w:r>
        <w:rPr>
          <w:rStyle w:val="CommentReference"/>
          <w:rFonts w:ascii="Times New Roman" w:hAnsi="Times New Roman"/>
        </w:rPr>
        <w:commentReference w:id="105"/>
      </w:r>
    </w:p>
    <w:p w14:paraId="0018A1DA" w14:textId="77777777" w:rsidR="00C84E1C" w:rsidRDefault="00C84E1C" w:rsidP="00C84E1C">
      <w:r w:rsidRPr="00586B6B">
        <w:t>Implementations of the 5GMS AF shall expose both HTTP/1.1</w:t>
      </w:r>
      <w:r>
        <w:t> </w:t>
      </w:r>
      <w:r w:rsidRPr="00586B6B">
        <w:t>[24] and HTTP/2</w:t>
      </w:r>
      <w:r>
        <w:t> </w:t>
      </w:r>
      <w:r w:rsidRPr="00586B6B">
        <w:t>[31] endpoints at interfaces M1 and M5, including support for the HTTP/2 starting mechanisms specified in section</w:t>
      </w:r>
      <w:r>
        <w:t> </w:t>
      </w:r>
      <w:r w:rsidRPr="00586B6B">
        <w:t>3 of RFC</w:t>
      </w:r>
      <w:r>
        <w:t> </w:t>
      </w:r>
      <w:del w:id="106" w:author="Richard Bradbury" w:date="2023-11-30T17:04:00Z">
        <w:r w:rsidRPr="00586B6B" w:rsidDel="00E35F8B">
          <w:delText>7540</w:delText>
        </w:r>
      </w:del>
      <w:ins w:id="107" w:author="Richard Bradbury" w:date="2023-11-30T17:04:00Z">
        <w:r>
          <w:t>9113</w:t>
        </w:r>
      </w:ins>
      <w:r>
        <w:t> </w:t>
      </w:r>
      <w:r w:rsidRPr="00586B6B">
        <w:t>[31]. In both protocol versions, TLS</w:t>
      </w:r>
      <w:r>
        <w:t> </w:t>
      </w:r>
      <w:r w:rsidRPr="00586B6B">
        <w:t>[</w:t>
      </w:r>
      <w:del w:id="108" w:author="Richard Bradbury" w:date="2023-11-16T21:48:00Z">
        <w:r w:rsidRPr="00586B6B" w:rsidDel="003573A2">
          <w:delText>29</w:delText>
        </w:r>
      </w:del>
      <w:ins w:id="109" w:author="Richard Bradbury" w:date="2023-11-16T21:48:00Z">
        <w:r>
          <w:t>30</w:t>
        </w:r>
      </w:ins>
      <w:r w:rsidRPr="00586B6B">
        <w:t>] shall be supported and HTTPS interactions should be used on these interfaces in preference to cleartext HTTP.</w:t>
      </w:r>
    </w:p>
    <w:p w14:paraId="4C05D5D4" w14:textId="77777777" w:rsidR="00C84E1C" w:rsidRPr="00586B6B" w:rsidRDefault="00C84E1C" w:rsidP="00C84E1C">
      <w:r w:rsidRPr="00586B6B">
        <w:t>The 5GMS Application Provider may use any supported HTTP protocol version at interface M1.</w:t>
      </w:r>
    </w:p>
    <w:p w14:paraId="16E8F13F" w14:textId="77777777" w:rsidR="00C84E1C" w:rsidRPr="00586B6B" w:rsidRDefault="00C84E1C" w:rsidP="00C84E1C">
      <w:r w:rsidRPr="00586B6B">
        <w:t>The Media Session Handler may use any supported HTTP protocol version at interface M5.</w:t>
      </w:r>
    </w:p>
    <w:p w14:paraId="017BCD17" w14:textId="77777777" w:rsidR="00C84E1C" w:rsidRPr="00586B6B" w:rsidRDefault="00C84E1C" w:rsidP="00C84E1C">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05779E9C" w14:textId="77777777" w:rsidR="00C84E1C" w:rsidRPr="00586B6B" w:rsidRDefault="00C84E1C" w:rsidP="00C84E1C">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590C8370" w14:textId="77777777" w:rsidR="00C84E1C" w:rsidRPr="00586B6B" w:rsidRDefault="00C84E1C" w:rsidP="00C84E1C">
      <w:pPr>
        <w:pStyle w:val="Heading4"/>
      </w:pPr>
      <w:bookmarkStart w:id="110" w:name="_Toc68899557"/>
      <w:bookmarkStart w:id="111" w:name="_Toc71214308"/>
      <w:bookmarkStart w:id="112" w:name="_Toc71721982"/>
      <w:bookmarkStart w:id="113" w:name="_Toc74859034"/>
      <w:bookmarkStart w:id="114" w:name="_Toc74917163"/>
      <w:r w:rsidRPr="00586B6B">
        <w:t>6.2.1.2</w:t>
      </w:r>
      <w:r w:rsidRPr="00586B6B">
        <w:tab/>
        <w:t>5GMS</w:t>
      </w:r>
      <w:r>
        <w:t> </w:t>
      </w:r>
      <w:r w:rsidRPr="00586B6B">
        <w:t>AS</w:t>
      </w:r>
      <w:bookmarkEnd w:id="110"/>
      <w:bookmarkEnd w:id="111"/>
      <w:bookmarkEnd w:id="112"/>
      <w:bookmarkEnd w:id="113"/>
      <w:bookmarkEnd w:id="114"/>
    </w:p>
    <w:p w14:paraId="501B50F0" w14:textId="77777777" w:rsidR="00C84E1C" w:rsidRDefault="00C84E1C" w:rsidP="00C84E1C">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5" w:author="Richard Bradbury" w:date="2023-11-16T21:37:00Z">
        <w:r w:rsidRPr="00586B6B" w:rsidDel="005C7CF9">
          <w:delText>30</w:delText>
        </w:r>
      </w:del>
      <w:ins w:id="116" w:author="Richard Bradbury" w:date="2023-11-16T21:37:00Z">
        <w:r>
          <w:t>16</w:t>
        </w:r>
      </w:ins>
      <w:r w:rsidRPr="00586B6B">
        <w:t>] shall be supported and HTTPS interactions should be used on these interfaces in preference to cleartext HTTP.</w:t>
      </w:r>
    </w:p>
    <w:p w14:paraId="42FCDB55" w14:textId="77777777" w:rsidR="00C84E1C" w:rsidRPr="00586B6B" w:rsidRDefault="00C84E1C" w:rsidP="00C84E1C">
      <w:r w:rsidRPr="00586B6B">
        <w:t>For pull-based content ingest, t</w:t>
      </w:r>
      <w:bookmarkStart w:id="117" w:name="_Hlk90219706"/>
      <w:r w:rsidRPr="00586B6B">
        <w:t>he 5GMS Application Provider shall expose an HTTP/1.1-based origin endpoint to the 5GMSd</w:t>
      </w:r>
      <w:r>
        <w:t> </w:t>
      </w:r>
      <w:r w:rsidRPr="00586B6B">
        <w:t>AS at interface M2</w:t>
      </w:r>
      <w:bookmarkEnd w:id="117"/>
      <w:r w:rsidRPr="00586B6B">
        <w:t xml:space="preserve"> and may additionally expose </w:t>
      </w:r>
      <w:del w:id="118" w:author="Richard Bradbury (2023-08-22)" w:date="2023-08-22T20:32:00Z">
        <w:r w:rsidRPr="00586B6B" w:rsidDel="00C63962">
          <w:delText xml:space="preserve">an </w:delText>
        </w:r>
      </w:del>
      <w:r w:rsidRPr="00586B6B">
        <w:t>HTTP/2-</w:t>
      </w:r>
      <w:ins w:id="119" w:author="Richard Bradbury (2023-08-22)" w:date="2023-08-22T20:32:00Z">
        <w:r>
          <w:t xml:space="preserve"> and/or HTTP/3-</w:t>
        </w:r>
      </w:ins>
      <w:r w:rsidRPr="00586B6B">
        <w:t>based origin endpoint</w:t>
      </w:r>
      <w:ins w:id="120" w:author="Richard Bradbury (2023-08-22)" w:date="2023-08-22T20:32:00Z">
        <w:r>
          <w:t>s</w:t>
        </w:r>
      </w:ins>
      <w:r w:rsidRPr="00586B6B">
        <w:t>.</w:t>
      </w:r>
    </w:p>
    <w:p w14:paraId="7977250A" w14:textId="77777777" w:rsidR="00C84E1C" w:rsidRPr="00586B6B" w:rsidRDefault="00C84E1C" w:rsidP="00C84E1C">
      <w:r w:rsidRPr="00586B6B">
        <w:t xml:space="preserve">For push-based content ingest, the 5GMS Application Provider may use any supported HTTP protocol version at </w:t>
      </w:r>
      <w:del w:id="121" w:author="Richard Bradbury (2023-08-22)" w:date="2023-08-22T20:50:00Z">
        <w:r w:rsidRPr="00586B6B" w:rsidDel="00351F5A">
          <w:delText>interface</w:delText>
        </w:r>
      </w:del>
      <w:ins w:id="122" w:author="Richard Bradbury (2023-08-22)" w:date="2023-08-22T20:50:00Z">
        <w:r>
          <w:t>reference point</w:t>
        </w:r>
      </w:ins>
      <w:r w:rsidRPr="00586B6B">
        <w:t xml:space="preserve"> M2.</w:t>
      </w:r>
    </w:p>
    <w:p w14:paraId="6AD4F6AD" w14:textId="77777777" w:rsidR="00C84E1C" w:rsidRPr="00586B6B" w:rsidRDefault="00C84E1C" w:rsidP="00C84E1C">
      <w:pPr>
        <w:rPr>
          <w:ins w:id="123" w:author="Spencer Dawkins " w:date="2023-07-24T13:39:00Z"/>
        </w:rPr>
      </w:pPr>
      <w:ins w:id="124" w:author="Spencer Dawkins " w:date="2023-07-24T13:39:00Z">
        <w:r w:rsidRPr="00586B6B">
          <w:t>Implementations of the 5GMS</w:t>
        </w:r>
      </w:ins>
      <w:ins w:id="125" w:author="Richard Bradbury (2023-08-22)" w:date="2023-08-22T20:47:00Z">
        <w:r>
          <w:t> </w:t>
        </w:r>
      </w:ins>
      <w:ins w:id="126" w:author="Spencer Dawkins " w:date="2023-07-24T13:39:00Z">
        <w:r w:rsidRPr="00586B6B">
          <w:t xml:space="preserve">AS </w:t>
        </w:r>
      </w:ins>
      <w:ins w:id="127" w:author="Spencer Dawkins " w:date="2023-08-22T11:37:00Z">
        <w:r>
          <w:t>should</w:t>
        </w:r>
      </w:ins>
      <w:ins w:id="128" w:author="Spencer Dawkins " w:date="2023-07-24T13:39:00Z">
        <w:r w:rsidRPr="00EB1EF4">
          <w:t xml:space="preserve"> expose HTTP/3</w:t>
        </w:r>
      </w:ins>
      <w:ins w:id="129" w:author="Richard Bradbury (2023-08-22)" w:date="2023-08-22T20:46:00Z">
        <w:r>
          <w:t> </w:t>
        </w:r>
      </w:ins>
      <w:ins w:id="130" w:author="Spencer Dawkins " w:date="2023-07-24T13:39:00Z">
        <w:r w:rsidRPr="00EB1EF4">
          <w:t xml:space="preserve">[HTTP/3] endpoints at </w:t>
        </w:r>
      </w:ins>
      <w:ins w:id="131" w:author="Richard Bradbury (2023-08-22)" w:date="2023-08-22T20:48:00Z">
        <w:r>
          <w:t>reference po</w:t>
        </w:r>
      </w:ins>
      <w:ins w:id="132" w:author="Richard Bradbury (2023-08-22)" w:date="2023-08-22T20:49:00Z">
        <w:r>
          <w:t>int</w:t>
        </w:r>
      </w:ins>
      <w:ins w:id="133" w:author="Spencer Dawkins " w:date="2023-07-24T13:39:00Z">
        <w:r w:rsidRPr="00586B6B">
          <w:t xml:space="preserve"> M4</w:t>
        </w:r>
      </w:ins>
      <w:ins w:id="134" w:author="Richard Bradbury (2023-08-22)" w:date="2023-08-22T20:34:00Z">
        <w:r>
          <w:t>.</w:t>
        </w:r>
      </w:ins>
      <w:ins w:id="135" w:author="Richard Bradbury" w:date="2023-11-16T21:12:00Z">
        <w:r>
          <w:t xml:space="preserve"> </w:t>
        </w:r>
      </w:ins>
      <w:ins w:id="136" w:author="Spencer Dawkins " w:date="2023-07-24T13:39:00Z">
        <w:r w:rsidRPr="008A29D3">
          <w:t>In HTTP/3, the QUIC protocol [QUIC] is used for transport, and TLS</w:t>
        </w:r>
      </w:ins>
      <w:ins w:id="137" w:author="Richard Bradbury (2023-08-22)" w:date="2023-08-22T20:46:00Z">
        <w:r>
          <w:t> </w:t>
        </w:r>
      </w:ins>
      <w:ins w:id="138" w:author="Spencer Dawkins " w:date="2023-07-24T13:39:00Z">
        <w:r w:rsidRPr="008A29D3">
          <w:t>[QUIC-TLS] is used for the initial handshake</w:t>
        </w:r>
        <w:r>
          <w:t xml:space="preserve"> and key exchange.</w:t>
        </w:r>
      </w:ins>
    </w:p>
    <w:p w14:paraId="07084968" w14:textId="77777777" w:rsidR="00C84E1C" w:rsidRDefault="00C84E1C" w:rsidP="00C84E1C">
      <w:r w:rsidRPr="00586B6B">
        <w:t xml:space="preserve">The Media Stream Handler may use any supported HTTP protocol version at </w:t>
      </w:r>
      <w:del w:id="139" w:author="Richard Bradbury (2023-08-22)" w:date="2023-08-22T20:50:00Z">
        <w:r w:rsidRPr="00586B6B" w:rsidDel="00351F5A">
          <w:delText>interface</w:delText>
        </w:r>
      </w:del>
      <w:ins w:id="140" w:author="Richard Bradbury (2023-08-22)" w:date="2023-08-22T20:50:00Z">
        <w:r>
          <w:t>reference point</w:t>
        </w:r>
      </w:ins>
      <w:r w:rsidRPr="00586B6B">
        <w:t xml:space="preserve"> M4.</w:t>
      </w:r>
    </w:p>
    <w:p w14:paraId="63F4C650" w14:textId="77777777" w:rsidR="00C84E1C" w:rsidRDefault="00C84E1C" w:rsidP="00C84E1C">
      <w:pPr>
        <w:pStyle w:val="Changenext"/>
      </w:pPr>
      <w:bookmarkStart w:id="141" w:name="_Toc68899559"/>
      <w:bookmarkStart w:id="142" w:name="_Toc71214310"/>
      <w:bookmarkStart w:id="143" w:name="_Toc71721984"/>
      <w:bookmarkStart w:id="144" w:name="_Toc74859036"/>
      <w:bookmarkStart w:id="145" w:name="_Toc74917165"/>
      <w:r>
        <w:rPr>
          <w:highlight w:val="yellow"/>
        </w:rPr>
        <w:t>NEXT</w:t>
      </w:r>
      <w:r w:rsidRPr="00F66D5C">
        <w:rPr>
          <w:highlight w:val="yellow"/>
        </w:rPr>
        <w:t xml:space="preserve"> CHANGE</w:t>
      </w:r>
    </w:p>
    <w:p w14:paraId="4068D95B" w14:textId="77777777" w:rsidR="00C84E1C" w:rsidRPr="00450E15" w:rsidRDefault="00C84E1C" w:rsidP="00C84E1C">
      <w:pPr>
        <w:pStyle w:val="Heading3"/>
        <w:rPr>
          <w:rFonts w:eastAsia="Calibri"/>
        </w:rPr>
      </w:pPr>
      <w:r w:rsidRPr="00450E15">
        <w:t>6.2.3</w:t>
      </w:r>
      <w:r w:rsidRPr="00450E15">
        <w:tab/>
        <w:t>Usage of HTTP headers</w:t>
      </w:r>
      <w:bookmarkEnd w:id="141"/>
      <w:bookmarkEnd w:id="142"/>
      <w:bookmarkEnd w:id="143"/>
      <w:bookmarkEnd w:id="144"/>
      <w:bookmarkEnd w:id="145"/>
    </w:p>
    <w:p w14:paraId="11676049" w14:textId="77777777" w:rsidR="00C84E1C" w:rsidRPr="00586B6B" w:rsidRDefault="00C84E1C" w:rsidP="00C84E1C">
      <w:pPr>
        <w:pStyle w:val="Heading4"/>
        <w:rPr>
          <w:lang w:eastAsia="zh-CN"/>
        </w:rPr>
      </w:pPr>
      <w:bookmarkStart w:id="146" w:name="_Toc68899560"/>
      <w:bookmarkStart w:id="147" w:name="_Toc71214311"/>
      <w:bookmarkStart w:id="148" w:name="_Toc71721985"/>
      <w:bookmarkStart w:id="149" w:name="_Toc74859037"/>
      <w:bookmarkStart w:id="150" w:name="_Toc74917166"/>
      <w:r w:rsidRPr="00586B6B">
        <w:t>6.2.3.1</w:t>
      </w:r>
      <w:r w:rsidRPr="00586B6B">
        <w:tab/>
        <w:t>General</w:t>
      </w:r>
      <w:bookmarkEnd w:id="146"/>
      <w:bookmarkEnd w:id="147"/>
      <w:bookmarkEnd w:id="148"/>
      <w:bookmarkEnd w:id="149"/>
      <w:bookmarkEnd w:id="150"/>
    </w:p>
    <w:p w14:paraId="45E59D65" w14:textId="77777777" w:rsidR="00C84E1C" w:rsidRDefault="00C84E1C" w:rsidP="00C84E1C">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1" w:author="Spencer Dawkins" w:date="2021-12-12T17:40:00Z">
        <w:r w:rsidRPr="00586B6B" w:rsidDel="00286D52">
          <w:rPr>
            <w:lang w:eastAsia="zh-CN"/>
          </w:rPr>
          <w:delText xml:space="preserve">both </w:delText>
        </w:r>
      </w:del>
      <w:r w:rsidRPr="00586B6B">
        <w:rPr>
          <w:lang w:eastAsia="zh-CN"/>
        </w:rPr>
        <w:t>HTTP/1.1</w:t>
      </w:r>
      <w:ins w:id="152" w:author="Richard Bradbury (2023-08-22)" w:date="2023-08-22T20:36:00Z">
        <w:r>
          <w:rPr>
            <w:lang w:eastAsia="zh-CN"/>
          </w:rPr>
          <w:t> [24]</w:t>
        </w:r>
      </w:ins>
      <w:ins w:id="153" w:author="Spencer Dawkins" w:date="2021-12-12T17:40:00Z">
        <w:r>
          <w:rPr>
            <w:lang w:eastAsia="zh-CN"/>
          </w:rPr>
          <w:t>,</w:t>
        </w:r>
      </w:ins>
      <w:r w:rsidRPr="00586B6B">
        <w:rPr>
          <w:lang w:eastAsia="zh-CN"/>
        </w:rPr>
        <w:t xml:space="preserve"> </w:t>
      </w:r>
      <w:del w:id="154" w:author="Spencer Dawkins" w:date="2021-12-12T17:41:00Z">
        <w:r w:rsidRPr="00586B6B" w:rsidDel="00286D52">
          <w:rPr>
            <w:lang w:eastAsia="zh-CN"/>
          </w:rPr>
          <w:delText xml:space="preserve">and </w:delText>
        </w:r>
      </w:del>
      <w:r w:rsidRPr="00586B6B">
        <w:rPr>
          <w:lang w:eastAsia="zh-CN"/>
        </w:rPr>
        <w:t>HTTP/2</w:t>
      </w:r>
      <w:ins w:id="155" w:author="Richard Bradbury (2023-08-22)" w:date="2023-08-22T20:36:00Z">
        <w:r>
          <w:rPr>
            <w:lang w:eastAsia="zh-CN"/>
          </w:rPr>
          <w:t> [31]</w:t>
        </w:r>
      </w:ins>
      <w:ins w:id="156" w:author="Spencer Dawkins" w:date="2021-12-12T17:41:00Z">
        <w:r>
          <w:rPr>
            <w:lang w:eastAsia="zh-CN"/>
          </w:rPr>
          <w:t xml:space="preserve"> and HTTP/3</w:t>
        </w:r>
      </w:ins>
      <w:ins w:id="157" w:author="Richard Bradbury (2023-08-22)" w:date="2023-08-22T20:37:00Z">
        <w:r>
          <w:rPr>
            <w:lang w:eastAsia="zh-CN"/>
          </w:rPr>
          <w:t> </w:t>
        </w:r>
        <w:r w:rsidRPr="00756D51">
          <w:t>[</w:t>
        </w:r>
        <w:r>
          <w:t>HTTP/3</w:t>
        </w:r>
        <w:r w:rsidRPr="00756D51">
          <w:t>]</w:t>
        </w:r>
      </w:ins>
      <w:r w:rsidRPr="00586B6B">
        <w:rPr>
          <w:lang w:eastAsia="zh-CN"/>
        </w:rPr>
        <w:t xml:space="preserve"> messages.</w:t>
      </w:r>
    </w:p>
    <w:p w14:paraId="14D41378" w14:textId="77777777" w:rsidR="00C84E1C" w:rsidRDefault="00C84E1C" w:rsidP="00C84E1C">
      <w:pPr>
        <w:pStyle w:val="Changenext"/>
      </w:pPr>
      <w:r>
        <w:rPr>
          <w:highlight w:val="yellow"/>
        </w:rPr>
        <w:t>NEXT</w:t>
      </w:r>
      <w:r w:rsidRPr="00F66D5C">
        <w:rPr>
          <w:highlight w:val="yellow"/>
        </w:rPr>
        <w:t xml:space="preserve"> CHANGE</w:t>
      </w:r>
    </w:p>
    <w:p w14:paraId="26FBAC06" w14:textId="77777777" w:rsidR="00C84E1C" w:rsidRPr="00586B6B" w:rsidRDefault="00C84E1C" w:rsidP="00C84E1C">
      <w:pPr>
        <w:pStyle w:val="Heading1"/>
      </w:pPr>
      <w:r>
        <w:t>8</w:t>
      </w:r>
      <w:r>
        <w:tab/>
      </w:r>
      <w:r w:rsidRPr="00586B6B">
        <w:t xml:space="preserve">Media </w:t>
      </w:r>
      <w:del w:id="158" w:author="Richard Bradbury" w:date="2023-11-12T19:45:00Z">
        <w:r w:rsidRPr="00586B6B" w:rsidDel="003D229E">
          <w:delText>I</w:delText>
        </w:r>
      </w:del>
      <w:ins w:id="159" w:author="Richard Bradbury" w:date="2023-11-12T19:45:00Z">
        <w:r>
          <w:t>i</w:t>
        </w:r>
      </w:ins>
      <w:r w:rsidRPr="00586B6B">
        <w:t xml:space="preserve">ngest and </w:t>
      </w:r>
      <w:del w:id="160" w:author="Richard Bradbury" w:date="2023-11-12T19:45:00Z">
        <w:r w:rsidRPr="00586B6B" w:rsidDel="003D229E">
          <w:delText>P</w:delText>
        </w:r>
      </w:del>
      <w:ins w:id="161" w:author="Richard Bradbury" w:date="2023-11-12T19:45:00Z">
        <w:r>
          <w:t>p</w:t>
        </w:r>
      </w:ins>
      <w:r w:rsidRPr="00586B6B">
        <w:t xml:space="preserve">ublish (M2) </w:t>
      </w:r>
      <w:proofErr w:type="gramStart"/>
      <w:r w:rsidRPr="00586B6B">
        <w:t>protocols</w:t>
      </w:r>
      <w:proofErr w:type="gramEnd"/>
    </w:p>
    <w:p w14:paraId="20033C52" w14:textId="77777777" w:rsidR="00C84E1C" w:rsidRPr="00586B6B" w:rsidRDefault="00C84E1C" w:rsidP="00C84E1C">
      <w:pPr>
        <w:pStyle w:val="Heading2"/>
      </w:pPr>
      <w:bookmarkStart w:id="162" w:name="_Toc68899638"/>
      <w:bookmarkStart w:id="163" w:name="_Toc71214389"/>
      <w:bookmarkStart w:id="164" w:name="_Toc71722063"/>
      <w:bookmarkStart w:id="165" w:name="_Toc74859115"/>
      <w:bookmarkStart w:id="166" w:name="_Toc123800863"/>
      <w:r w:rsidRPr="00586B6B">
        <w:t>8.1</w:t>
      </w:r>
      <w:r w:rsidRPr="00586B6B">
        <w:tab/>
        <w:t>General</w:t>
      </w:r>
      <w:bookmarkEnd w:id="162"/>
      <w:bookmarkEnd w:id="163"/>
      <w:bookmarkEnd w:id="164"/>
      <w:bookmarkEnd w:id="165"/>
      <w:bookmarkEnd w:id="166"/>
    </w:p>
    <w:p w14:paraId="372DDCF9" w14:textId="77777777" w:rsidR="00C84E1C" w:rsidRPr="00586B6B" w:rsidRDefault="00C84E1C" w:rsidP="00C84E1C">
      <w:pPr>
        <w:keepNext/>
      </w:pPr>
      <w:r w:rsidRPr="00586B6B">
        <w:t>The set of content protocols supported by the 5GMS AS is listed in table 8.1-1 below:</w:t>
      </w:r>
    </w:p>
    <w:p w14:paraId="7583055C" w14:textId="77777777" w:rsidR="00C84E1C" w:rsidRPr="00586B6B" w:rsidRDefault="00C84E1C" w:rsidP="00C84E1C">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C84E1C" w:rsidRPr="00586B6B" w14:paraId="03D3F55B" w14:textId="77777777" w:rsidTr="00413F13">
        <w:trPr>
          <w:tblHeader/>
        </w:trPr>
        <w:tc>
          <w:tcPr>
            <w:tcW w:w="3681" w:type="dxa"/>
            <w:shd w:val="clear" w:color="auto" w:fill="BFBFBF" w:themeFill="background1" w:themeFillShade="BF"/>
          </w:tcPr>
          <w:p w14:paraId="3E719082" w14:textId="77777777" w:rsidR="00C84E1C" w:rsidRPr="00586B6B" w:rsidRDefault="00C84E1C" w:rsidP="00413F13">
            <w:pPr>
              <w:pStyle w:val="TAH"/>
            </w:pPr>
            <w:r w:rsidRPr="00586B6B">
              <w:t>Description</w:t>
            </w:r>
          </w:p>
        </w:tc>
        <w:tc>
          <w:tcPr>
            <w:tcW w:w="5103" w:type="dxa"/>
            <w:shd w:val="clear" w:color="auto" w:fill="BFBFBF" w:themeFill="background1" w:themeFillShade="BF"/>
          </w:tcPr>
          <w:p w14:paraId="25C1AF42" w14:textId="77777777" w:rsidR="00C84E1C" w:rsidRPr="00586B6B" w:rsidRDefault="00C84E1C" w:rsidP="00413F13">
            <w:pPr>
              <w:pStyle w:val="TAH"/>
            </w:pPr>
            <w:r w:rsidRPr="00586B6B">
              <w:t>Term identifier</w:t>
            </w:r>
          </w:p>
        </w:tc>
        <w:tc>
          <w:tcPr>
            <w:tcW w:w="845" w:type="dxa"/>
            <w:shd w:val="clear" w:color="auto" w:fill="BFBFBF" w:themeFill="background1" w:themeFillShade="BF"/>
          </w:tcPr>
          <w:p w14:paraId="126D3D43" w14:textId="77777777" w:rsidR="00C84E1C" w:rsidRPr="00586B6B" w:rsidRDefault="00C84E1C" w:rsidP="00413F13">
            <w:pPr>
              <w:pStyle w:val="TAH"/>
            </w:pPr>
            <w:r w:rsidRPr="00586B6B">
              <w:t>Clause</w:t>
            </w:r>
          </w:p>
        </w:tc>
      </w:tr>
      <w:tr w:rsidR="00C84E1C" w:rsidRPr="00586B6B" w14:paraId="24E852C3" w14:textId="77777777" w:rsidTr="00413F13">
        <w:tc>
          <w:tcPr>
            <w:tcW w:w="9629" w:type="dxa"/>
            <w:gridSpan w:val="3"/>
            <w:shd w:val="clear" w:color="auto" w:fill="auto"/>
          </w:tcPr>
          <w:p w14:paraId="75785881" w14:textId="77777777" w:rsidR="00C84E1C" w:rsidRPr="00586B6B" w:rsidRDefault="00C84E1C" w:rsidP="00413F13">
            <w:pPr>
              <w:pStyle w:val="TAH"/>
            </w:pPr>
            <w:r w:rsidRPr="00586B6B">
              <w:t xml:space="preserve">Content </w:t>
            </w:r>
            <w:proofErr w:type="gramStart"/>
            <w:r w:rsidRPr="00586B6B">
              <w:t>ingest</w:t>
            </w:r>
            <w:proofErr w:type="gramEnd"/>
            <w:r w:rsidRPr="00586B6B">
              <w:t xml:space="preserve"> protocols at </w:t>
            </w:r>
            <w:del w:id="167" w:author="Richard Bradbury" w:date="2023-11-12T19:45:00Z">
              <w:r w:rsidRPr="00586B6B" w:rsidDel="003D229E">
                <w:delText>interface</w:delText>
              </w:r>
            </w:del>
            <w:ins w:id="168" w:author="Richard Bradbury" w:date="2023-11-12T19:45:00Z">
              <w:r>
                <w:t>reference point</w:t>
              </w:r>
            </w:ins>
            <w:r w:rsidRPr="00586B6B">
              <w:t xml:space="preserve"> M2d</w:t>
            </w:r>
          </w:p>
        </w:tc>
      </w:tr>
      <w:tr w:rsidR="00C84E1C" w:rsidRPr="00586B6B" w14:paraId="76AF1090"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BBCD17" w14:textId="77777777" w:rsidR="00C84E1C" w:rsidRPr="00586B6B" w:rsidRDefault="00C84E1C" w:rsidP="00413F13">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B7EBC8" w14:textId="77777777" w:rsidR="00C84E1C" w:rsidRPr="007B6909" w:rsidRDefault="00C84E1C" w:rsidP="00413F13">
            <w:pPr>
              <w:pStyle w:val="TAL"/>
            </w:pPr>
            <w:ins w:id="169" w:author="Richard Bradbury" w:date="2024-04-03T16:47:00Z">
              <w:r w:rsidRPr="007B6909">
                <w:rPr>
                  <w:rStyle w:val="Codechar"/>
                </w:rPr>
                <w:t>urn:3gpp:5gms:content-protocol:http-pull</w:t>
              </w:r>
              <w:r w:rsidRPr="007B6909">
                <w:t xml:space="preserve"> or </w:t>
              </w:r>
            </w:ins>
            <w:r w:rsidRPr="007B6909">
              <w:rPr>
                <w:rStyle w:val="Codechar"/>
              </w:rPr>
              <w:t>urn:3gpp:5gms:content-protocol:http-pull-ingest</w:t>
            </w:r>
            <w:ins w:id="170"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D3E62" w14:textId="77777777" w:rsidR="00C84E1C" w:rsidRPr="00586B6B" w:rsidRDefault="00C84E1C" w:rsidP="00413F13">
            <w:pPr>
              <w:pStyle w:val="TAC"/>
            </w:pPr>
            <w:r w:rsidRPr="00586B6B">
              <w:t>8.2</w:t>
            </w:r>
          </w:p>
        </w:tc>
      </w:tr>
      <w:tr w:rsidR="00C84E1C" w:rsidRPr="00586B6B" w14:paraId="04C96962"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1B51C9" w14:textId="77777777" w:rsidR="00C84E1C" w:rsidRPr="00586B6B" w:rsidRDefault="00C84E1C" w:rsidP="00413F13">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1D4E07" w14:textId="77777777" w:rsidR="00C84E1C" w:rsidRPr="007B6909" w:rsidRDefault="00C84E1C" w:rsidP="00413F13">
            <w:pPr>
              <w:pStyle w:val="TAL"/>
            </w:pPr>
            <w:ins w:id="171" w:author="Iraj Sodagar" w:date="2024-02-01T08:25:00Z">
              <w:r w:rsidRPr="007B6909">
                <w:rPr>
                  <w:rStyle w:val="Codechar"/>
                </w:rPr>
                <w:fldChar w:fldCharType="begin"/>
              </w:r>
            </w:ins>
            <w:ins w:id="172" w:author="Iraj Sodagar [2]" w:date="2024-02-01T08:25:00Z">
              <w:r w:rsidRPr="007B6909">
                <w:rPr>
                  <w:rStyle w:val="Codechar"/>
                </w:rPr>
                <w:instrText>HYPERLINK "</w:instrText>
              </w:r>
            </w:ins>
            <w:ins w:id="173" w:author="Iraj Sodagar [2]" w:date="2024-01-30T09:19:00Z">
              <w:r w:rsidRPr="007B6909">
                <w:rPr>
                  <w:rStyle w:val="Codechar"/>
                </w:rPr>
                <w:instrText>http://dashif.org/ingest/v1.</w:instrText>
              </w:r>
            </w:ins>
            <w:ins w:id="174" w:author="Iraj Sodagar [2]" w:date="2024-02-01T08:25:00Z">
              <w:r w:rsidRPr="007B6909">
                <w:rPr>
                  <w:rStyle w:val="Codechar"/>
                </w:rPr>
                <w:instrText>2"</w:instrText>
              </w:r>
            </w:ins>
            <w:ins w:id="175" w:author="Iraj Sodagar" w:date="2024-02-01T08:25:00Z">
              <w:r w:rsidRPr="007B6909">
                <w:rPr>
                  <w:rStyle w:val="Codechar"/>
                </w:rPr>
              </w:r>
              <w:r w:rsidRPr="007B6909">
                <w:rPr>
                  <w:rStyle w:val="Codechar"/>
                </w:rPr>
                <w:fldChar w:fldCharType="separate"/>
              </w:r>
            </w:ins>
            <w:ins w:id="176" w:author="Iraj Sodagar [2]" w:date="2024-01-30T09:19:00Z">
              <w:r w:rsidRPr="007B6909">
                <w:rPr>
                  <w:rStyle w:val="Codechar"/>
                </w:rPr>
                <w:t>http://dashif.org/ingest/v1.</w:t>
              </w:r>
            </w:ins>
            <w:ins w:id="177" w:author="Iraj Sodagar [2]" w:date="2024-02-01T08:25:00Z">
              <w:r w:rsidRPr="007B6909">
                <w:rPr>
                  <w:rStyle w:val="Codechar"/>
                </w:rPr>
                <w:t>2</w:t>
              </w:r>
            </w:ins>
            <w:ins w:id="178" w:author="Iraj Sodagar" w:date="2024-02-01T08:25:00Z">
              <w:r w:rsidRPr="007B6909">
                <w:rPr>
                  <w:rStyle w:val="Codechar"/>
                </w:rPr>
                <w:fldChar w:fldCharType="end"/>
              </w:r>
            </w:ins>
            <w:ins w:id="179" w:author="Richard Bradbury" w:date="2024-04-03T17:04:00Z">
              <w:r w:rsidRPr="007B6909">
                <w:rPr>
                  <w:rStyle w:val="Codechar"/>
                </w:rPr>
                <w:t>/interface-1</w:t>
              </w:r>
            </w:ins>
            <w:ins w:id="180" w:author="Richard Bradbury (2024-04-09)" w:date="2024-04-09T10:48:00Z">
              <w:r w:rsidRPr="007B6909">
                <w:t xml:space="preserve"> or</w:t>
              </w:r>
              <w:r w:rsidRPr="007B6909">
                <w:br/>
              </w:r>
              <w:r w:rsidRPr="007B6909">
                <w:rPr>
                  <w:rStyle w:val="Codechar"/>
                </w:rPr>
                <w:t>http://dashif.org/ingest/v1.2/interface-2</w:t>
              </w:r>
            </w:ins>
            <w:ins w:id="181" w:author="Richard Bradbury" w:date="2024-04-03T16:46:00Z">
              <w:r w:rsidRPr="007B6909">
                <w:rPr>
                  <w:rStyle w:val="Codechar"/>
                </w:rPr>
                <w:t xml:space="preserve"> </w:t>
              </w:r>
            </w:ins>
            <w:ins w:id="182" w:author="Iraj Sodagar [2]" w:date="2024-02-01T08:25:00Z">
              <w:r w:rsidRPr="007B6909">
                <w:t>or</w:t>
              </w:r>
            </w:ins>
            <w:ins w:id="183" w:author="Richard Bradbury (2024-04-09)" w:date="2024-04-09T10:48:00Z">
              <w:r w:rsidRPr="007B6909">
                <w:br/>
              </w:r>
            </w:ins>
            <w:r w:rsidRPr="007B6909">
              <w:rPr>
                <w:rStyle w:val="Codechar"/>
              </w:rPr>
              <w:t>urn:3gpp:5gms:content-protocol:dash-if-ingest</w:t>
            </w:r>
            <w:ins w:id="184" w:author="Richard Bradbury" w:date="2024-04-03T16:47:00Z">
              <w:r w:rsidRPr="007B6909">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4763B9" w14:textId="77777777" w:rsidR="00C84E1C" w:rsidRPr="00586B6B" w:rsidRDefault="00C84E1C" w:rsidP="00413F13">
            <w:pPr>
              <w:pStyle w:val="TAC"/>
            </w:pPr>
            <w:r w:rsidRPr="00586B6B">
              <w:t>8.3</w:t>
            </w:r>
          </w:p>
        </w:tc>
      </w:tr>
      <w:tr w:rsidR="00C84E1C" w:rsidRPr="00586B6B" w14:paraId="3CFA099D" w14:textId="77777777" w:rsidTr="00413F13">
        <w:trPr>
          <w:ins w:id="185" w:author="Richard Bradbury" w:date="2023-11-16T20:36:00Z"/>
        </w:trPr>
        <w:tc>
          <w:tcPr>
            <w:tcW w:w="3681" w:type="dxa"/>
            <w:shd w:val="clear" w:color="auto" w:fill="auto"/>
          </w:tcPr>
          <w:p w14:paraId="3DDC786B" w14:textId="77777777" w:rsidR="00C84E1C" w:rsidRPr="00586B6B" w:rsidRDefault="00C84E1C" w:rsidP="00413F13">
            <w:pPr>
              <w:pStyle w:val="TAL"/>
              <w:rPr>
                <w:ins w:id="186" w:author="Richard Bradbury" w:date="2023-11-16T20:36:00Z"/>
              </w:rPr>
            </w:pPr>
            <w:ins w:id="187"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4E0473F7" w14:textId="77777777" w:rsidR="00C84E1C" w:rsidRPr="007B6909" w:rsidRDefault="00C84E1C" w:rsidP="00413F13">
            <w:pPr>
              <w:pStyle w:val="TAL"/>
              <w:rPr>
                <w:ins w:id="188" w:author="Richard Bradbury" w:date="2023-11-16T20:36:00Z"/>
                <w:rStyle w:val="Codechar"/>
              </w:rPr>
            </w:pPr>
            <w:ins w:id="189" w:author="Richard Bradbury" w:date="2023-11-16T20:36:00Z">
              <w:r w:rsidRPr="007B6909">
                <w:rPr>
                  <w:rStyle w:val="Codechar"/>
                </w:rPr>
                <w:t>urn:3gpp:5gms:content-protocol:http-ll-pull</w:t>
              </w:r>
            </w:ins>
          </w:p>
        </w:tc>
        <w:tc>
          <w:tcPr>
            <w:tcW w:w="845" w:type="dxa"/>
          </w:tcPr>
          <w:p w14:paraId="1BE1B56E" w14:textId="77777777" w:rsidR="00C84E1C" w:rsidRPr="00586B6B" w:rsidRDefault="00C84E1C" w:rsidP="00413F13">
            <w:pPr>
              <w:pStyle w:val="TAC"/>
              <w:rPr>
                <w:ins w:id="190" w:author="Richard Bradbury" w:date="2023-11-16T20:36:00Z"/>
              </w:rPr>
            </w:pPr>
            <w:ins w:id="191" w:author="Richard Bradbury" w:date="2023-11-16T20:36:00Z">
              <w:r w:rsidRPr="00586B6B">
                <w:t>8.</w:t>
              </w:r>
            </w:ins>
            <w:ins w:id="192" w:author="Richard Bradbury" w:date="2023-11-16T20:45:00Z">
              <w:r>
                <w:t>4</w:t>
              </w:r>
            </w:ins>
          </w:p>
        </w:tc>
      </w:tr>
      <w:tr w:rsidR="00C84E1C" w:rsidRPr="00586B6B" w14:paraId="0C900014" w14:textId="77777777" w:rsidTr="00413F13">
        <w:tc>
          <w:tcPr>
            <w:tcW w:w="9629" w:type="dxa"/>
            <w:gridSpan w:val="3"/>
            <w:shd w:val="clear" w:color="auto" w:fill="auto"/>
          </w:tcPr>
          <w:p w14:paraId="5F4F9EE7" w14:textId="77777777" w:rsidR="00C84E1C" w:rsidRPr="007B6909" w:rsidRDefault="00C84E1C" w:rsidP="00413F13">
            <w:pPr>
              <w:pStyle w:val="TAH"/>
            </w:pPr>
            <w:r w:rsidRPr="007B6909">
              <w:t xml:space="preserve">Content </w:t>
            </w:r>
            <w:proofErr w:type="gramStart"/>
            <w:r w:rsidRPr="007B6909">
              <w:t>egest</w:t>
            </w:r>
            <w:proofErr w:type="gramEnd"/>
            <w:r w:rsidRPr="007B6909">
              <w:t xml:space="preserve"> protocols at </w:t>
            </w:r>
            <w:del w:id="193" w:author="Richard Bradbury" w:date="2023-11-12T19:45:00Z">
              <w:r w:rsidRPr="007B6909" w:rsidDel="003D229E">
                <w:delText>interface</w:delText>
              </w:r>
            </w:del>
            <w:ins w:id="194" w:author="Richard Bradbury" w:date="2023-11-12T19:45:00Z">
              <w:r w:rsidRPr="007B6909">
                <w:t>reference po</w:t>
              </w:r>
            </w:ins>
            <w:ins w:id="195" w:author="Richard Bradbury" w:date="2023-11-12T19:46:00Z">
              <w:r w:rsidRPr="007B6909">
                <w:t>int</w:t>
              </w:r>
            </w:ins>
            <w:r w:rsidRPr="007B6909">
              <w:t xml:space="preserve"> M2u</w:t>
            </w:r>
          </w:p>
        </w:tc>
      </w:tr>
      <w:tr w:rsidR="00C84E1C" w:rsidRPr="00586B6B" w14:paraId="6902B73A" w14:textId="77777777" w:rsidTr="00413F13">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5FB1EC" w14:textId="77777777" w:rsidR="00C84E1C" w:rsidRPr="00586B6B" w:rsidRDefault="00C84E1C" w:rsidP="00413F13">
            <w:pPr>
              <w:pStyle w:val="TAL"/>
            </w:pPr>
            <w:ins w:id="196" w:author="Iraj Sodagar [2]" w:date="2023-06-28T00:32:00Z">
              <w:r w:rsidRPr="00406258">
                <w:t>HTTP pull-based content</w:t>
              </w:r>
            </w:ins>
            <w:ins w:id="197" w:author="Iraj Sodagar [2]" w:date="2023-08-24T00:36:00Z">
              <w:r>
                <w:t xml:space="preserve"> egest</w:t>
              </w:r>
            </w:ins>
            <w:ins w:id="198" w:author="Iraj Sodagar [2]"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39561D" w14:textId="77777777" w:rsidR="00C84E1C" w:rsidRPr="007B6909" w:rsidRDefault="00C84E1C" w:rsidP="00413F13">
            <w:pPr>
              <w:pStyle w:val="TAL"/>
              <w:rPr>
                <w:rStyle w:val="Codechar"/>
              </w:rPr>
            </w:pPr>
            <w:ins w:id="199" w:author="Iraj Sodagar [2]" w:date="2023-06-28T00:32:00Z">
              <w:r w:rsidRPr="007B6909">
                <w:rPr>
                  <w:rStyle w:val="Codechar"/>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99D42" w14:textId="77777777" w:rsidR="00C84E1C" w:rsidRPr="00586B6B" w:rsidRDefault="00C84E1C" w:rsidP="00413F13">
            <w:pPr>
              <w:pStyle w:val="TAC"/>
            </w:pPr>
            <w:ins w:id="200" w:author="Iraj Sodagar [2]" w:date="2023-06-28T00:32:00Z">
              <w:r w:rsidRPr="00406258">
                <w:t>8.</w:t>
              </w:r>
            </w:ins>
            <w:ins w:id="201" w:author="Richard Bradbury" w:date="2023-11-16T20:45:00Z">
              <w:r>
                <w:t>5</w:t>
              </w:r>
            </w:ins>
          </w:p>
        </w:tc>
      </w:tr>
      <w:tr w:rsidR="00C84E1C" w:rsidRPr="00406258" w14:paraId="7187B993" w14:textId="77777777" w:rsidTr="00413F13">
        <w:trPr>
          <w:ins w:id="202"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3C2C80" w14:textId="77777777" w:rsidR="00C84E1C" w:rsidRPr="00406258" w:rsidRDefault="00C84E1C" w:rsidP="00413F13">
            <w:pPr>
              <w:pStyle w:val="TAL"/>
              <w:rPr>
                <w:ins w:id="203" w:author="Iraj Sodagar [3]" w:date="2023-11-16T20:09:00Z"/>
              </w:rPr>
            </w:pPr>
            <w:ins w:id="204"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83EAB7" w14:textId="77777777" w:rsidR="00C84E1C" w:rsidRPr="007B6909" w:rsidRDefault="00C84E1C" w:rsidP="00413F13">
            <w:pPr>
              <w:pStyle w:val="TAL"/>
              <w:rPr>
                <w:ins w:id="205" w:author="Iraj Sodagar [3]" w:date="2023-11-16T20:09:00Z"/>
              </w:rPr>
            </w:pPr>
            <w:ins w:id="206" w:author="Iraj Sodagar" w:date="2024-01-30T09:19:00Z">
              <w:r w:rsidRPr="007B6909">
                <w:rPr>
                  <w:rStyle w:val="Codechar"/>
                </w:rPr>
                <w:t>http://dashif.org/ingest/v1.2</w:t>
              </w:r>
            </w:ins>
            <w:ins w:id="207" w:author="Richard Bradbury" w:date="2024-04-03T17:07:00Z">
              <w:r w:rsidRPr="007B6909">
                <w:rPr>
                  <w:rStyle w:val="Codechar"/>
                </w:rPr>
                <w:t>/interface-1</w:t>
              </w:r>
            </w:ins>
            <w:ins w:id="208" w:author="Richard Bradbury (2024-04-09)" w:date="2024-04-09T10:47:00Z">
              <w:r w:rsidRPr="007B6909">
                <w:t xml:space="preserve"> or</w:t>
              </w:r>
              <w:r w:rsidRPr="007B6909">
                <w:br/>
              </w:r>
              <w:r w:rsidRPr="007B6909">
                <w:rPr>
                  <w:rStyle w:val="Codechar"/>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03B83" w14:textId="77777777" w:rsidR="00C84E1C" w:rsidRPr="00406258" w:rsidRDefault="00C84E1C" w:rsidP="00413F13">
            <w:pPr>
              <w:pStyle w:val="TAC"/>
              <w:rPr>
                <w:ins w:id="209" w:author="Iraj Sodagar [3]" w:date="2023-11-16T20:09:00Z"/>
              </w:rPr>
            </w:pPr>
            <w:ins w:id="210" w:author="Iraj Sodagar [3]" w:date="2023-11-16T20:09:00Z">
              <w:r w:rsidRPr="00406258">
                <w:t>8.</w:t>
              </w:r>
            </w:ins>
            <w:ins w:id="211" w:author="Richard Bradbury" w:date="2023-11-16T20:45:00Z">
              <w:r>
                <w:t>6</w:t>
              </w:r>
            </w:ins>
          </w:p>
        </w:tc>
      </w:tr>
      <w:tr w:rsidR="00C84E1C" w:rsidRPr="00586B6B" w14:paraId="4F482392" w14:textId="77777777" w:rsidTr="00413F13">
        <w:trPr>
          <w:ins w:id="212"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723F3" w14:textId="77777777" w:rsidR="00C84E1C" w:rsidRPr="00586B6B" w:rsidRDefault="00C84E1C" w:rsidP="00413F13">
            <w:pPr>
              <w:pStyle w:val="TAL"/>
              <w:rPr>
                <w:ins w:id="213" w:author="Richard Bradbury" w:date="2023-11-16T20:36:00Z"/>
              </w:rPr>
            </w:pPr>
            <w:ins w:id="214"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5B22AF" w14:textId="77777777" w:rsidR="00C84E1C" w:rsidRPr="00321CDE" w:rsidRDefault="00C84E1C" w:rsidP="00413F13">
            <w:pPr>
              <w:pStyle w:val="TAL"/>
              <w:rPr>
                <w:ins w:id="215" w:author="Richard Bradbury" w:date="2023-11-16T20:36:00Z"/>
                <w:rStyle w:val="Codechar"/>
              </w:rPr>
            </w:pPr>
            <w:ins w:id="216" w:author="Richard Bradbury" w:date="2023-11-16T20:36:00Z">
              <w:r w:rsidRPr="24EAC35C">
                <w:rPr>
                  <w:rStyle w:val="Codechar"/>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E3B5D" w14:textId="77777777" w:rsidR="00C84E1C" w:rsidRPr="00586B6B" w:rsidRDefault="00C84E1C" w:rsidP="00413F13">
            <w:pPr>
              <w:pStyle w:val="TAC"/>
              <w:rPr>
                <w:ins w:id="217" w:author="Richard Bradbury" w:date="2023-11-16T20:36:00Z"/>
              </w:rPr>
            </w:pPr>
            <w:ins w:id="218" w:author="Richard Bradbury" w:date="2023-11-16T20:36:00Z">
              <w:r>
                <w:t>8.</w:t>
              </w:r>
            </w:ins>
            <w:ins w:id="219" w:author="Richard Bradbury" w:date="2023-11-16T20:45:00Z">
              <w:r>
                <w:t>7</w:t>
              </w:r>
            </w:ins>
          </w:p>
        </w:tc>
      </w:tr>
      <w:tr w:rsidR="00C84E1C" w:rsidRPr="00586B6B" w14:paraId="3B6CE739" w14:textId="77777777" w:rsidTr="00413F13">
        <w:trPr>
          <w:ins w:id="220" w:author="Iraj Sodagar [2]"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896824" w14:textId="77777777" w:rsidR="00C84E1C" w:rsidRPr="00063FF4" w:rsidRDefault="00C84E1C" w:rsidP="00413F13">
            <w:pPr>
              <w:pStyle w:val="TAN"/>
              <w:rPr>
                <w:ins w:id="221" w:author="Iraj Sodagar [2]" w:date="2024-02-01T08:26:00Z"/>
              </w:rPr>
            </w:pPr>
            <w:ins w:id="222" w:author="Iraj Sodagar [2]" w:date="2024-02-01T10:24:00Z">
              <w:r>
                <w:t>NOTE</w:t>
              </w:r>
            </w:ins>
            <w:ins w:id="223" w:author="Richard Bradbury" w:date="2024-04-03T16:46:00Z">
              <w:r>
                <w:t>:</w:t>
              </w:r>
              <w:r>
                <w:tab/>
              </w:r>
            </w:ins>
            <w:ins w:id="224" w:author="Iraj Sodagar [2]" w:date="2024-02-01T08:27:00Z">
              <w:r>
                <w:t>T</w:t>
              </w:r>
            </w:ins>
            <w:ins w:id="225" w:author="Richard Bradbury" w:date="2024-04-03T16:46:00Z">
              <w:r>
                <w:t>erm identifier</w:t>
              </w:r>
            </w:ins>
            <w:ins w:id="226" w:author="Iraj Sodagar [2]" w:date="2024-02-01T08:27:00Z">
              <w:r>
                <w:t xml:space="preserve"> </w:t>
              </w:r>
            </w:ins>
            <w:ins w:id="227" w:author="Iraj Sodagar [2]" w:date="2024-02-01T10:24:00Z">
              <w:r>
                <w:t>deprecated in this version of th</w:t>
              </w:r>
            </w:ins>
            <w:ins w:id="228" w:author="Iraj Sodagar [2]" w:date="2024-02-01T11:13:00Z">
              <w:r>
                <w:t>e present</w:t>
              </w:r>
            </w:ins>
            <w:ins w:id="229" w:author="Iraj Sodagar [2]" w:date="2024-02-01T10:24:00Z">
              <w:r>
                <w:t xml:space="preserve"> document.</w:t>
              </w:r>
            </w:ins>
          </w:p>
        </w:tc>
      </w:tr>
    </w:tbl>
    <w:p w14:paraId="5BEF4DBF" w14:textId="77777777" w:rsidR="00C84E1C" w:rsidRPr="00586B6B" w:rsidRDefault="00C84E1C" w:rsidP="00C84E1C">
      <w:pPr>
        <w:pStyle w:val="TAN"/>
        <w:keepNext w:val="0"/>
      </w:pPr>
    </w:p>
    <w:p w14:paraId="068682A4" w14:textId="77777777" w:rsidR="00C84E1C" w:rsidRPr="00586B6B" w:rsidRDefault="00C84E1C" w:rsidP="00C84E1C">
      <w:pPr>
        <w:pStyle w:val="Heading2"/>
      </w:pPr>
      <w:bookmarkStart w:id="230" w:name="_Toc68899639"/>
      <w:bookmarkStart w:id="231" w:name="_Toc71214390"/>
      <w:bookmarkStart w:id="232" w:name="_Toc71722064"/>
      <w:bookmarkStart w:id="233" w:name="_Toc74859116"/>
      <w:bookmarkStart w:id="234" w:name="_Toc123800864"/>
      <w:bookmarkStart w:id="235" w:name="_Toc68899610"/>
      <w:bookmarkStart w:id="236" w:name="_Toc71214361"/>
      <w:bookmarkStart w:id="237" w:name="_Toc71722035"/>
      <w:bookmarkStart w:id="238" w:name="_Toc74859087"/>
      <w:bookmarkStart w:id="239" w:name="_Toc123800820"/>
      <w:bookmarkEnd w:id="2"/>
      <w:r w:rsidRPr="00586B6B">
        <w:t>8.2</w:t>
      </w:r>
      <w:r w:rsidRPr="00586B6B">
        <w:tab/>
        <w:t xml:space="preserve">HTTP pull-based content ingest </w:t>
      </w:r>
      <w:proofErr w:type="gramStart"/>
      <w:r w:rsidRPr="00586B6B">
        <w:t>protocol</w:t>
      </w:r>
      <w:bookmarkEnd w:id="230"/>
      <w:bookmarkEnd w:id="231"/>
      <w:bookmarkEnd w:id="232"/>
      <w:bookmarkEnd w:id="233"/>
      <w:bookmarkEnd w:id="234"/>
      <w:proofErr w:type="gramEnd"/>
    </w:p>
    <w:p w14:paraId="4238494F" w14:textId="77777777" w:rsidR="001D5372" w:rsidRDefault="00046546" w:rsidP="00C84E1C">
      <w:pPr>
        <w:keepNext/>
        <w:keepLines/>
        <w:rPr>
          <w:ins w:id="240" w:author="Thomas Stockhammer" w:date="2024-05-22T19:07:00Z"/>
        </w:rPr>
      </w:pPr>
      <w:bookmarkStart w:id="241" w:name="_Toc68899640"/>
      <w:bookmarkStart w:id="242" w:name="_Toc71214391"/>
      <w:bookmarkStart w:id="243" w:name="_Toc71722065"/>
      <w:bookmarkStart w:id="244" w:name="_Toc74859117"/>
      <w:ins w:id="245" w:author="Thomas Stockhammer" w:date="2024-05-22T18:59:00Z">
        <w:r>
          <w:t>The following provisions shall apply i</w:t>
        </w:r>
      </w:ins>
      <w:del w:id="246" w:author="Thomas Stockhammer" w:date="2024-05-22T18:59:00Z">
        <w:r w:rsidR="00C84E1C" w:rsidDel="00046546">
          <w:delText>I</w:delText>
        </w:r>
      </w:del>
      <w:r w:rsidR="00C84E1C">
        <w:t xml:space="preserve">f </w:t>
      </w:r>
      <w:r w:rsidR="00C84E1C" w:rsidRPr="00321CDE">
        <w:rPr>
          <w:rStyle w:val="Codechar"/>
        </w:rPr>
        <w:t>IngestConfiguration.protocol</w:t>
      </w:r>
      <w:r w:rsidR="00C84E1C">
        <w:t xml:space="preserve"> is set </w:t>
      </w:r>
      <w:r w:rsidR="00C84E1C" w:rsidRPr="00E817AC">
        <w:t xml:space="preserve">to </w:t>
      </w:r>
      <w:ins w:id="247" w:author="Richard Bradbury" w:date="2024-04-03T16:47:00Z">
        <w:r w:rsidR="00C84E1C" w:rsidRPr="00E817AC">
          <w:rPr>
            <w:rStyle w:val="Codechar"/>
          </w:rPr>
          <w:t>urn:3gpp:5gms:content-protocol:http-pull</w:t>
        </w:r>
        <w:r w:rsidR="00C84E1C" w:rsidRPr="00E817AC">
          <w:t xml:space="preserve"> or to the </w:t>
        </w:r>
      </w:ins>
      <w:ins w:id="248" w:author="Richard Bradbury" w:date="2024-04-03T16:48:00Z">
        <w:r w:rsidR="00C84E1C" w:rsidRPr="00E817AC">
          <w:t>deprecated value</w:t>
        </w:r>
        <w:r w:rsidR="00C84E1C">
          <w:t xml:space="preserve"> </w:t>
        </w:r>
      </w:ins>
      <w:r w:rsidR="00C84E1C" w:rsidRPr="00321CDE">
        <w:rPr>
          <w:rStyle w:val="Codechar"/>
        </w:rPr>
        <w:t>urn:</w:t>
      </w:r>
      <w:ins w:id="249" w:author="Richard Bradbury" w:date="2024-04-03T16:48:00Z">
        <w:r w:rsidR="00C84E1C" w:rsidRPr="00321CDE">
          <w:rPr>
            <w:rStyle w:val="Codechar"/>
          </w:rPr>
          <w:t>‌</w:t>
        </w:r>
      </w:ins>
      <w:r w:rsidR="00C84E1C" w:rsidRPr="00321CDE">
        <w:rPr>
          <w:rStyle w:val="Codechar"/>
        </w:rPr>
        <w:t>3gpp:</w:t>
      </w:r>
      <w:ins w:id="250" w:author="Richard Bradbury" w:date="2024-04-03T16:48:00Z">
        <w:r w:rsidR="00C84E1C" w:rsidRPr="00321CDE">
          <w:rPr>
            <w:rStyle w:val="Codechar"/>
          </w:rPr>
          <w:t>‌</w:t>
        </w:r>
      </w:ins>
      <w:r w:rsidR="00C84E1C" w:rsidRPr="00321CDE">
        <w:rPr>
          <w:rStyle w:val="Codechar"/>
        </w:rPr>
        <w:t>5gms:</w:t>
      </w:r>
      <w:ins w:id="251" w:author="Richard Bradbury" w:date="2024-04-03T16:48:00Z">
        <w:r w:rsidR="00C84E1C" w:rsidRPr="00321CDE">
          <w:rPr>
            <w:rStyle w:val="Codechar"/>
          </w:rPr>
          <w:t>‌</w:t>
        </w:r>
      </w:ins>
      <w:r w:rsidR="00C84E1C" w:rsidRPr="00321CDE">
        <w:rPr>
          <w:rStyle w:val="Codechar"/>
        </w:rPr>
        <w:t>content-protocol:</w:t>
      </w:r>
      <w:ins w:id="252" w:author="Richard Bradbury" w:date="2024-04-03T16:48:00Z">
        <w:r w:rsidR="00C84E1C" w:rsidRPr="00321CDE">
          <w:rPr>
            <w:rStyle w:val="Codechar"/>
          </w:rPr>
          <w:t>‌</w:t>
        </w:r>
      </w:ins>
      <w:r w:rsidR="00C84E1C" w:rsidRPr="00321CDE">
        <w:rPr>
          <w:rStyle w:val="Codechar"/>
        </w:rPr>
        <w:t>http-pull</w:t>
      </w:r>
      <w:del w:id="253" w:author="Richard Bradbury" w:date="2023-11-16T21:28:00Z">
        <w:r w:rsidR="00C84E1C" w:rsidRPr="00321CDE" w:rsidDel="005C7CF9">
          <w:rPr>
            <w:rStyle w:val="Codechar"/>
          </w:rPr>
          <w:delText>-ingest</w:delText>
        </w:r>
      </w:del>
      <w:r w:rsidR="00C84E1C">
        <w:t xml:space="preserve"> in the Content Hosting Configuration, </w:t>
      </w:r>
    </w:p>
    <w:p w14:paraId="714E706B" w14:textId="0D974185" w:rsidR="00C84E1C" w:rsidRDefault="001D5372" w:rsidP="001D5372">
      <w:pPr>
        <w:pStyle w:val="B1"/>
        <w:rPr>
          <w:ins w:id="254" w:author="Richard Bradbury" w:date="2023-11-16T20:16:00Z"/>
        </w:rPr>
      </w:pPr>
      <w:ins w:id="255" w:author="Thomas Stockhammer" w:date="2024-05-22T19:07:00Z">
        <w:r>
          <w:t>-</w:t>
        </w:r>
        <w:r>
          <w:tab/>
        </w:r>
      </w:ins>
      <w:r w:rsidR="00C84E1C">
        <w:t xml:space="preserve">media resources shall be ingested by the 5GMSd AS </w:t>
      </w:r>
      <w:ins w:id="256" w:author="Richard Bradbury" w:date="2023-06-28T12:34:00Z">
        <w:r w:rsidR="00C84E1C">
          <w:t xml:space="preserve">from the 5GMSd Application Provider </w:t>
        </w:r>
      </w:ins>
      <w:r w:rsidR="00C84E1C">
        <w:t>using HTTP [</w:t>
      </w:r>
      <w:del w:id="257" w:author="Richard Bradbury (2023-08-17)" w:date="2023-08-17T16:11:00Z">
        <w:r w:rsidR="00C84E1C" w:rsidDel="008A758E">
          <w:delText>9</w:delText>
        </w:r>
      </w:del>
      <w:ins w:id="258" w:author="Spencer Dawkins " w:date="2023-08-21T20:25:00Z">
        <w:r w:rsidR="00C84E1C">
          <w:t>25</w:t>
        </w:r>
      </w:ins>
      <w:r w:rsidR="00C84E1C">
        <w:t>].</w:t>
      </w:r>
    </w:p>
    <w:p w14:paraId="693BA477" w14:textId="77777777" w:rsidR="00C84E1C" w:rsidRDefault="00C84E1C" w:rsidP="00C84E1C">
      <w:pPr>
        <w:pStyle w:val="NO"/>
        <w:rPr>
          <w:ins w:id="259" w:author="Richard Bradbury (2023-08-22)" w:date="2023-08-22T20:27:00Z"/>
        </w:rPr>
      </w:pPr>
      <w:ins w:id="260" w:author="Richard Bradbury (2023-08-22)" w:date="2023-08-22T20:27:00Z">
        <w:r>
          <w:t>NOTE</w:t>
        </w:r>
      </w:ins>
      <w:ins w:id="261" w:author="Richard Bradbury (2024-04-12)" w:date="2024-04-12T11:14:00Z">
        <w:r>
          <w:t> 0</w:t>
        </w:r>
      </w:ins>
      <w:ins w:id="262" w:author="Richard Bradbury (2023-08-22)" w:date="2023-08-22T20:27:00Z">
        <w:r>
          <w:t>:</w:t>
        </w:r>
        <w:r>
          <w:tab/>
          <w:t xml:space="preserve">Any supported HTTP protocol version may be used for </w:t>
        </w:r>
        <w:r w:rsidRPr="00586B6B">
          <w:t xml:space="preserve">HTTP pull-based content ingest </w:t>
        </w:r>
      </w:ins>
      <w:ins w:id="263" w:author="Richard Bradbury (2023-08-22)" w:date="2023-08-22T20:28:00Z">
        <w:r>
          <w:t>at reference point</w:t>
        </w:r>
      </w:ins>
      <w:ins w:id="264" w:author="Richard Bradbury (2023-08-22)" w:date="2023-08-22T20:27:00Z">
        <w:r>
          <w:t xml:space="preserve"> M2</w:t>
        </w:r>
      </w:ins>
      <w:ins w:id="265" w:author="Richard Bradbury (2023-08-22)" w:date="2023-08-22T20:28:00Z">
        <w:r>
          <w:t>d.</w:t>
        </w:r>
      </w:ins>
    </w:p>
    <w:p w14:paraId="0BE523DD" w14:textId="77777777" w:rsidR="00C84E1C" w:rsidRDefault="00C84E1C">
      <w:pPr>
        <w:pStyle w:val="B1"/>
        <w:keepNext/>
        <w:keepLines/>
        <w:rPr>
          <w:ins w:id="266" w:author="Richard Bradbury (2023-08-22)" w:date="2023-08-22T22:15:00Z"/>
        </w:rPr>
        <w:pPrChange w:id="267" w:author="Richard Bradbury" w:date="2023-11-16T21:49:00Z">
          <w:pPr>
            <w:keepNext/>
            <w:keepLines/>
          </w:pPr>
        </w:pPrChange>
      </w:pPr>
      <w:ins w:id="268" w:author="Richard Bradbury" w:date="2023-11-16T20:16:00Z">
        <w:r>
          <w:t>-</w:t>
        </w:r>
        <w:r>
          <w:tab/>
        </w:r>
      </w:ins>
      <w:del w:id="269" w:author="Richard Bradbury" w:date="2023-11-16T20:16:00Z">
        <w:r w:rsidDel="00DC3908">
          <w:delText xml:space="preserve"> </w:delText>
        </w:r>
      </w:del>
      <w:r>
        <w:t xml:space="preserve">The </w:t>
      </w:r>
      <w:r w:rsidRPr="00E817AC">
        <w:rPr>
          <w:rStyle w:val="Codechar"/>
        </w:rPr>
        <w:t>IngestConfiguration.</w:t>
      </w:r>
      <w:del w:id="270" w:author="iraj (2024-3-22)" w:date="2024-03-22T12:20:00Z">
        <w:r w:rsidRPr="00E817AC" w:rsidDel="00D87207">
          <w:rPr>
            <w:rStyle w:val="Codechar"/>
            <w:rPrChange w:id="271" w:author="iraj (2024-3-22)" w:date="2024-03-22T14:41:00Z">
              <w:rPr/>
            </w:rPrChange>
          </w:rPr>
          <w:delText>pull</w:delText>
        </w:r>
        <w:r w:rsidRPr="00E817AC" w:rsidDel="00D87207">
          <w:delText xml:space="preserve"> </w:delText>
        </w:r>
      </w:del>
      <w:ins w:id="272" w:author="iraj (2024-3-22)" w:date="2024-03-22T12:20:00Z">
        <w:r w:rsidRPr="00E817AC">
          <w:rPr>
            <w:rStyle w:val="Codechar"/>
          </w:rPr>
          <w:t>mode</w:t>
        </w:r>
        <w:r w:rsidRPr="00E817AC">
          <w:t xml:space="preserve"> </w:t>
        </w:r>
      </w:ins>
      <w:r w:rsidRPr="00E817AC">
        <w:t xml:space="preserve">property shall be set to </w:t>
      </w:r>
      <w:del w:id="273" w:author="iraj (2024-3-22)" w:date="2024-03-22T12:22:00Z">
        <w:r w:rsidRPr="00E817AC" w:rsidDel="00F33C3B">
          <w:rPr>
            <w:rStyle w:val="Codechar"/>
            <w:rPrChange w:id="274" w:author="iraj (2024-3-22)" w:date="2024-03-22T14:42:00Z">
              <w:rPr/>
            </w:rPrChange>
          </w:rPr>
          <w:delText>True</w:delText>
        </w:r>
      </w:del>
      <w:ins w:id="275" w:author="iraj (2024-3-22)" w:date="2024-03-22T12:22:00Z">
        <w:r w:rsidRPr="00E817AC">
          <w:rPr>
            <w:rStyle w:val="Codechar"/>
            <w:rPrChange w:id="276" w:author="iraj (2024-3-22)" w:date="2024-03-22T14:42:00Z">
              <w:rPr/>
            </w:rPrChange>
          </w:rPr>
          <w:t>PULL</w:t>
        </w:r>
      </w:ins>
      <w:r w:rsidRPr="00394BD5">
        <w:t>,</w:t>
      </w:r>
      <w:r>
        <w:t xml:space="preserve"> indicating that a Pull-based protocol is used.</w:t>
      </w:r>
    </w:p>
    <w:p w14:paraId="709D8935" w14:textId="77777777" w:rsidR="00C84E1C" w:rsidRDefault="00C84E1C">
      <w:pPr>
        <w:pStyle w:val="B1"/>
        <w:keepLines/>
        <w:pPrChange w:id="277" w:author="Richard Bradbury" w:date="2023-11-16T21:49:00Z">
          <w:pPr>
            <w:keepNext/>
            <w:keepLines/>
          </w:pPr>
        </w:pPrChange>
      </w:pPr>
      <w:ins w:id="278" w:author="Richard Bradbury (2023-08-22)" w:date="2023-08-22T22:15:00Z">
        <w:r>
          <w:t>-</w:t>
        </w:r>
      </w:ins>
      <w:ins w:id="279" w:author="Richard Bradbury (2023-08-22)" w:date="2023-08-22T22:16:00Z">
        <w:r>
          <w:tab/>
        </w:r>
      </w:ins>
      <w:del w:id="280" w:author="Richard Bradbury (2023-08-22)" w:date="2023-08-22T22:16:00Z">
        <w:r w:rsidDel="00C906BF">
          <w:delText xml:space="preserve"> </w:delText>
        </w:r>
      </w:del>
      <w:r>
        <w:t xml:space="preserve">The </w:t>
      </w:r>
      <w:r w:rsidRPr="00321CDE">
        <w:rPr>
          <w:rStyle w:val="Codechar"/>
        </w:rPr>
        <w:t>IngestConfiguration.baseURL</w:t>
      </w:r>
      <w:r>
        <w:t xml:space="preserve"> property shall point at the 5GMSd Application Provider's origin server, as specified in table 7.6.3.1</w:t>
      </w:r>
      <w:r>
        <w:noBreakHyphen/>
        <w:t>1, and may indicate the use of HTTPS [</w:t>
      </w:r>
      <w:del w:id="281" w:author="Richard Bradbury" w:date="2023-11-16T21:42:00Z">
        <w:r w:rsidDel="00F35DDC">
          <w:delText>16</w:delText>
        </w:r>
      </w:del>
      <w:ins w:id="282" w:author="Richard Bradbury" w:date="2023-11-16T21:42:00Z">
        <w:r>
          <w:t>30</w:t>
        </w:r>
      </w:ins>
      <w:r>
        <w:t>].</w:t>
      </w:r>
    </w:p>
    <w:p w14:paraId="66A5B1BC" w14:textId="77777777" w:rsidR="00C84E1C" w:rsidRDefault="00C84E1C" w:rsidP="00C84E1C">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7DA06052" w14:textId="77777777" w:rsidR="00C84E1C" w:rsidRDefault="00C84E1C" w:rsidP="00C84E1C">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0C9C20A1" w14:textId="77777777" w:rsidR="00C84E1C" w:rsidRDefault="00C84E1C" w:rsidP="00C84E1C">
      <w:pPr>
        <w:pStyle w:val="NO"/>
      </w:pPr>
      <w:r>
        <w:t>NOTE 1:</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5C9C7742" w14:textId="77777777" w:rsidR="00C84E1C" w:rsidRPr="000E2778" w:rsidRDefault="00C84E1C" w:rsidP="00C84E1C">
      <w:pPr>
        <w:pStyle w:val="B1"/>
      </w:pPr>
      <w:r>
        <w:t>2.</w:t>
      </w:r>
      <w:r>
        <w:tab/>
        <w:t xml:space="preserve">The path rewrite rules (if provisioned in </w:t>
      </w:r>
      <w:r w:rsidRPr="00321CDE">
        <w:rPr>
          <w:rStyle w:val="Codechar"/>
        </w:rPr>
        <w:t>DistributionConfiguration.P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799816B5" w14:textId="77777777" w:rsidR="00C84E1C" w:rsidRPr="006436AF" w:rsidRDefault="00C84E1C" w:rsidP="00C84E1C">
      <w:bookmarkStart w:id="283"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AAC27FF" w14:textId="77777777" w:rsidR="00C84E1C" w:rsidRPr="006436AF" w:rsidRDefault="00C84E1C" w:rsidP="00C84E1C">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1987406C" w14:textId="77777777" w:rsidR="00C84E1C" w:rsidRPr="00586B6B" w:rsidRDefault="00C84E1C" w:rsidP="00C84E1C">
      <w:pPr>
        <w:pStyle w:val="Heading2"/>
      </w:pPr>
      <w:r w:rsidRPr="00586B6B">
        <w:t>8.3</w:t>
      </w:r>
      <w:r w:rsidRPr="00586B6B">
        <w:tab/>
        <w:t>DASH-IF push-based content ingest protocol</w:t>
      </w:r>
      <w:bookmarkEnd w:id="241"/>
      <w:bookmarkEnd w:id="242"/>
      <w:bookmarkEnd w:id="243"/>
      <w:bookmarkEnd w:id="244"/>
      <w:bookmarkEnd w:id="283"/>
    </w:p>
    <w:p w14:paraId="2D94D04A" w14:textId="77777777" w:rsidR="000D1ACD" w:rsidRDefault="005D6ECB" w:rsidP="00C84E1C">
      <w:pPr>
        <w:rPr>
          <w:ins w:id="284" w:author="Thomas Stockhammer" w:date="2024-05-22T19:14:00Z"/>
        </w:rPr>
      </w:pPr>
      <w:ins w:id="285" w:author="Thomas Stockhammer" w:date="2024-05-22T19:08:00Z">
        <w:r>
          <w:t>The following provisions shall apply i</w:t>
        </w:r>
      </w:ins>
      <w:del w:id="286" w:author="Thomas Stockhammer" w:date="2024-05-22T19:08:00Z">
        <w:r w:rsidR="00C84E1C" w:rsidDel="005D6ECB">
          <w:delText>I</w:delText>
        </w:r>
      </w:del>
      <w:r w:rsidR="00C84E1C">
        <w:t xml:space="preserve">f </w:t>
      </w:r>
      <w:r w:rsidR="00C84E1C" w:rsidRPr="00321CDE">
        <w:rPr>
          <w:rStyle w:val="Codechar"/>
        </w:rPr>
        <w:t>IngestConfiguration.protocol</w:t>
      </w:r>
      <w:r w:rsidR="00C84E1C">
        <w:t xml:space="preserve"> is set to </w:t>
      </w:r>
      <w:ins w:id="287" w:author="Iraj Sodagar [2]" w:date="2024-01-30T11:18:00Z">
        <w:r w:rsidR="00C84E1C" w:rsidRPr="00E817AC">
          <w:rPr>
            <w:rStyle w:val="Codechar"/>
          </w:rPr>
          <w:t>http://dashif.org/</w:t>
        </w:r>
      </w:ins>
      <w:ins w:id="288" w:author="Richard Bradbury (2024-04-09)" w:date="2024-04-09T10:48:00Z">
        <w:r w:rsidR="00C84E1C" w:rsidRPr="00E817AC">
          <w:rPr>
            <w:rStyle w:val="Codechar"/>
          </w:rPr>
          <w:t>‌</w:t>
        </w:r>
      </w:ins>
      <w:ins w:id="289" w:author="Iraj Sodagar [2]" w:date="2024-01-30T11:18:00Z">
        <w:r w:rsidR="00C84E1C" w:rsidRPr="00E817AC">
          <w:rPr>
            <w:rStyle w:val="Codechar"/>
          </w:rPr>
          <w:t>ingest/</w:t>
        </w:r>
      </w:ins>
      <w:ins w:id="290" w:author="Richard Bradbury (2024-04-09)" w:date="2024-04-09T10:48:00Z">
        <w:r w:rsidR="00C84E1C" w:rsidRPr="00E817AC">
          <w:rPr>
            <w:rStyle w:val="Codechar"/>
          </w:rPr>
          <w:t>‌</w:t>
        </w:r>
      </w:ins>
      <w:ins w:id="291" w:author="Iraj Sodagar [2]" w:date="2024-01-30T11:18:00Z">
        <w:r w:rsidR="00C84E1C" w:rsidRPr="00E817AC">
          <w:rPr>
            <w:rStyle w:val="Codechar"/>
          </w:rPr>
          <w:t>v1.2</w:t>
        </w:r>
      </w:ins>
      <w:ins w:id="292" w:author="Richard Bradbury (2024-04-09)" w:date="2024-04-09T10:48:00Z">
        <w:r w:rsidR="00C84E1C" w:rsidRPr="00E817AC">
          <w:rPr>
            <w:rStyle w:val="Codechar"/>
          </w:rPr>
          <w:t>‌</w:t>
        </w:r>
      </w:ins>
      <w:ins w:id="293" w:author="Richard Bradbury" w:date="2024-04-03T17:08:00Z">
        <w:r w:rsidR="00C84E1C" w:rsidRPr="00E817AC">
          <w:rPr>
            <w:rStyle w:val="Codechar"/>
          </w:rPr>
          <w:t>/interface-1</w:t>
        </w:r>
      </w:ins>
      <w:ins w:id="294" w:author="Richard Bradbury (2024-04-09)" w:date="2024-04-09T10:48:00Z">
        <w:r w:rsidR="00C84E1C" w:rsidRPr="00E817AC">
          <w:t xml:space="preserve"> or </w:t>
        </w:r>
        <w:r w:rsidR="00C84E1C" w:rsidRPr="00E817AC">
          <w:rPr>
            <w:rStyle w:val="Codechar"/>
          </w:rPr>
          <w:t>http://dashif.org/</w:t>
        </w:r>
      </w:ins>
      <w:ins w:id="295" w:author="Richard Bradbury (2024-04-09)" w:date="2024-04-09T10:49:00Z">
        <w:r w:rsidR="00C84E1C" w:rsidRPr="00E817AC">
          <w:rPr>
            <w:rStyle w:val="Codechar"/>
          </w:rPr>
          <w:t>‌</w:t>
        </w:r>
      </w:ins>
      <w:ins w:id="296" w:author="Richard Bradbury (2024-04-09)" w:date="2024-04-09T10:48:00Z">
        <w:r w:rsidR="00C84E1C" w:rsidRPr="00E817AC">
          <w:rPr>
            <w:rStyle w:val="Codechar"/>
          </w:rPr>
          <w:t>ingest/</w:t>
        </w:r>
      </w:ins>
      <w:ins w:id="297" w:author="Richard Bradbury (2024-04-09)" w:date="2024-04-09T10:49:00Z">
        <w:r w:rsidR="00C84E1C" w:rsidRPr="00E817AC">
          <w:rPr>
            <w:rStyle w:val="Codechar"/>
          </w:rPr>
          <w:t>‌</w:t>
        </w:r>
      </w:ins>
      <w:ins w:id="298" w:author="Richard Bradbury (2024-04-09)" w:date="2024-04-09T10:48:00Z">
        <w:r w:rsidR="00C84E1C" w:rsidRPr="00E817AC">
          <w:rPr>
            <w:rStyle w:val="Codechar"/>
          </w:rPr>
          <w:t>v1.2/</w:t>
        </w:r>
      </w:ins>
      <w:ins w:id="299" w:author="Richard Bradbury (2024-04-09)" w:date="2024-04-09T10:49:00Z">
        <w:r w:rsidR="00C84E1C" w:rsidRPr="00E817AC">
          <w:rPr>
            <w:rStyle w:val="Codechar"/>
          </w:rPr>
          <w:t>‌</w:t>
        </w:r>
      </w:ins>
      <w:ins w:id="300" w:author="Richard Bradbury (2024-04-09)" w:date="2024-04-09T10:48:00Z">
        <w:r w:rsidR="00C84E1C" w:rsidRPr="00E817AC">
          <w:rPr>
            <w:rStyle w:val="Codechar"/>
          </w:rPr>
          <w:t>interface-2</w:t>
        </w:r>
      </w:ins>
      <w:ins w:id="301" w:author="Richard Bradbury" w:date="2024-04-03T16:46:00Z">
        <w:r w:rsidR="00C84E1C" w:rsidRPr="00E817AC">
          <w:t xml:space="preserve"> or to the deprecated </w:t>
        </w:r>
      </w:ins>
      <w:ins w:id="302" w:author="Richard Bradbury" w:date="2024-04-03T16:48:00Z">
        <w:r w:rsidR="00C84E1C" w:rsidRPr="00E817AC">
          <w:t>value</w:t>
        </w:r>
      </w:ins>
      <w:ins w:id="303" w:author="Richard Bradbury" w:date="2024-04-03T16:46:00Z">
        <w:r w:rsidR="00C84E1C" w:rsidRPr="00E817AC">
          <w:t xml:space="preserve"> </w:t>
        </w:r>
      </w:ins>
      <w:r w:rsidR="00C84E1C" w:rsidRPr="00E817AC">
        <w:rPr>
          <w:rStyle w:val="Codechar"/>
        </w:rPr>
        <w:t>urn:</w:t>
      </w:r>
      <w:ins w:id="304" w:author="Richard Bradbury" w:date="2024-04-03T16:48:00Z">
        <w:r w:rsidR="00C84E1C" w:rsidRPr="00E817AC">
          <w:rPr>
            <w:rStyle w:val="Codechar"/>
          </w:rPr>
          <w:t>‌</w:t>
        </w:r>
      </w:ins>
      <w:r w:rsidR="00C84E1C" w:rsidRPr="00E817AC">
        <w:rPr>
          <w:rStyle w:val="Codechar"/>
        </w:rPr>
        <w:t>3gpp:</w:t>
      </w:r>
      <w:ins w:id="305" w:author="Richard Bradbury" w:date="2024-04-03T16:48:00Z">
        <w:r w:rsidR="00C84E1C" w:rsidRPr="00E817AC">
          <w:rPr>
            <w:rStyle w:val="Codechar"/>
          </w:rPr>
          <w:t>‌</w:t>
        </w:r>
      </w:ins>
      <w:r w:rsidR="00C84E1C" w:rsidRPr="00E817AC">
        <w:rPr>
          <w:rStyle w:val="Codechar"/>
        </w:rPr>
        <w:t>5gms:</w:t>
      </w:r>
      <w:ins w:id="306" w:author="Richard Bradbury" w:date="2024-04-03T16:48:00Z">
        <w:r w:rsidR="00C84E1C" w:rsidRPr="00E817AC">
          <w:rPr>
            <w:rStyle w:val="Codechar"/>
          </w:rPr>
          <w:t>‌</w:t>
        </w:r>
      </w:ins>
      <w:r w:rsidR="00C84E1C" w:rsidRPr="00E817AC">
        <w:rPr>
          <w:rStyle w:val="Codechar"/>
        </w:rPr>
        <w:t>content-protocol:</w:t>
      </w:r>
      <w:ins w:id="307" w:author="Richard Bradbury" w:date="2024-04-03T16:48:00Z">
        <w:r w:rsidR="00C84E1C" w:rsidRPr="00E817AC">
          <w:rPr>
            <w:rStyle w:val="Codechar"/>
          </w:rPr>
          <w:t>‌</w:t>
        </w:r>
      </w:ins>
      <w:r w:rsidR="00C84E1C" w:rsidRPr="00E817AC">
        <w:rPr>
          <w:rStyle w:val="Codechar"/>
        </w:rPr>
        <w:t>dash-if-ingest</w:t>
      </w:r>
      <w:r w:rsidR="00C84E1C" w:rsidRPr="00E817AC">
        <w:t xml:space="preserve"> in the Content Hosting Configuration, </w:t>
      </w:r>
    </w:p>
    <w:p w14:paraId="74BF4074" w14:textId="77A8F39E" w:rsidR="00C84E1C" w:rsidRDefault="00C84E1C" w:rsidP="000D1ACD">
      <w:pPr>
        <w:pStyle w:val="B1"/>
        <w:numPr>
          <w:ilvl w:val="0"/>
          <w:numId w:val="7"/>
        </w:numPr>
      </w:pPr>
      <w:del w:id="308" w:author="Thomas Stockhammer" w:date="2024-05-22T19:15:00Z">
        <w:r w:rsidRPr="00E817AC" w:rsidDel="00584BA7">
          <w:delText xml:space="preserve">media </w:delText>
        </w:r>
      </w:del>
      <w:ins w:id="309" w:author="Thomas Stockhammer" w:date="2024-05-22T19:15:00Z">
        <w:r w:rsidR="00584BA7">
          <w:t>M</w:t>
        </w:r>
        <w:r w:rsidR="00584BA7" w:rsidRPr="00E817AC">
          <w:t xml:space="preserve">edia </w:t>
        </w:r>
      </w:ins>
      <w:r w:rsidRPr="00E817AC">
        <w:t xml:space="preserve">resources shall be </w:t>
      </w:r>
      <w:del w:id="310" w:author="Richard Bradbury" w:date="2023-06-28T12:34:00Z">
        <w:r w:rsidRPr="00E817AC" w:rsidDel="00767D93">
          <w:delText>ingested</w:delText>
        </w:r>
      </w:del>
      <w:ins w:id="311" w:author="Richard Bradbury" w:date="2023-06-28T12:34:00Z">
        <w:r w:rsidRPr="00E817AC">
          <w:t>published</w:t>
        </w:r>
      </w:ins>
      <w:r w:rsidRPr="00E817AC">
        <w:t xml:space="preserve"> by the</w:t>
      </w:r>
      <w:r>
        <w:t xml:space="preserve"> </w:t>
      </w:r>
      <w:ins w:id="312"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13" w:author="Richard Bradbury" w:date="2023-06-28T12:32:00Z">
        <w:r w:rsidDel="00767D93">
          <w:delText xml:space="preserve"> </w:delText>
        </w:r>
      </w:del>
      <w:ins w:id="314" w:author="Richard Bradbury" w:date="2023-06-28T12:32:00Z">
        <w:r>
          <w:t> </w:t>
        </w:r>
      </w:ins>
      <w:r>
        <w:t>[3].</w:t>
      </w:r>
    </w:p>
    <w:p w14:paraId="68189E72" w14:textId="77777777" w:rsidR="00C84E1C" w:rsidRDefault="00C84E1C" w:rsidP="00C84E1C">
      <w:pPr>
        <w:pStyle w:val="NO"/>
        <w:rPr>
          <w:ins w:id="315" w:author="Richard Bradbury" w:date="2023-11-16T20:17:00Z"/>
        </w:rPr>
      </w:pPr>
      <w:ins w:id="316" w:author="Spencer Dawkins " w:date="2023-08-21T21:32:00Z">
        <w:r>
          <w:t>NOTE:</w:t>
        </w:r>
        <w:r>
          <w:tab/>
        </w:r>
      </w:ins>
      <w:ins w:id="317" w:author="Richard Bradbury (2023-08-22)" w:date="2023-08-22T20:30:00Z">
        <w:r>
          <w:t>The protocol in </w:t>
        </w:r>
      </w:ins>
      <w:ins w:id="318" w:author="Spencer Dawkins " w:date="2023-08-21T21:32:00Z">
        <w:r>
          <w:t xml:space="preserve">[3] is </w:t>
        </w:r>
      </w:ins>
      <w:ins w:id="319" w:author="Richard Bradbury (2024-04-12)" w:date="2024-04-12T11:25:00Z">
        <w:r>
          <w:t>specified</w:t>
        </w:r>
      </w:ins>
      <w:ins w:id="320" w:author="Spencer Dawkins " w:date="2023-08-21T21:32:00Z">
        <w:r>
          <w:t xml:space="preserve"> for </w:t>
        </w:r>
      </w:ins>
      <w:ins w:id="321" w:author="Richard Bradbury (2024-04-12)" w:date="2024-04-12T11:25:00Z">
        <w:r>
          <w:t xml:space="preserve">use </w:t>
        </w:r>
      </w:ins>
      <w:ins w:id="322" w:author="Richard Bradbury (2024-04-12)" w:date="2024-04-12T11:26:00Z">
        <w:r>
          <w:t xml:space="preserve">with </w:t>
        </w:r>
      </w:ins>
      <w:ins w:id="323" w:author="Spencer Dawkins " w:date="2023-08-21T21:32:00Z">
        <w:r>
          <w:t>HTTP/1.1</w:t>
        </w:r>
      </w:ins>
      <w:ins w:id="324" w:author="Richard Bradbury (2023-08-22)" w:date="2023-08-22T20:37:00Z">
        <w:r>
          <w:t> [24]</w:t>
        </w:r>
      </w:ins>
      <w:ins w:id="325" w:author="Spencer Dawkins " w:date="2023-08-21T21:32:00Z">
        <w:r>
          <w:t xml:space="preserve"> only.</w:t>
        </w:r>
      </w:ins>
    </w:p>
    <w:p w14:paraId="32645986" w14:textId="77777777" w:rsidR="00C84E1C" w:rsidRDefault="00C84E1C">
      <w:pPr>
        <w:pStyle w:val="B1"/>
        <w:keepNext/>
        <w:rPr>
          <w:ins w:id="326" w:author="Richard Bradbury (2023-08-22)" w:date="2023-08-22T22:16:00Z"/>
        </w:rPr>
        <w:pPrChange w:id="327" w:author="Richard Bradbury" w:date="2023-11-16T21:49:00Z">
          <w:pPr/>
        </w:pPrChange>
      </w:pPr>
      <w:ins w:id="328" w:author="Richard Bradbury" w:date="2023-11-16T20:17:00Z">
        <w:r>
          <w:t>-</w:t>
        </w:r>
        <w:r>
          <w:tab/>
        </w:r>
      </w:ins>
      <w:del w:id="329" w:author="Richard Bradbury" w:date="2023-11-16T20:17:00Z">
        <w:r w:rsidDel="00DC3908">
          <w:delText xml:space="preserve"> </w:delText>
        </w:r>
      </w:del>
      <w:r>
        <w:t xml:space="preserve">The </w:t>
      </w:r>
      <w:r w:rsidRPr="00905D0F">
        <w:rPr>
          <w:rStyle w:val="Codechar"/>
        </w:rPr>
        <w:t>IngestConfiguration.</w:t>
      </w:r>
      <w:del w:id="330" w:author="iraj (2024-3-22)" w:date="2024-03-22T12:21:00Z">
        <w:r w:rsidRPr="00905D0F" w:rsidDel="00F30658">
          <w:rPr>
            <w:rStyle w:val="Codechar"/>
            <w:rPrChange w:id="331" w:author="iraj (2024-3-22)" w:date="2024-03-22T14:42:00Z">
              <w:rPr/>
            </w:rPrChange>
          </w:rPr>
          <w:delText>pull</w:delText>
        </w:r>
      </w:del>
      <w:ins w:id="332" w:author="iraj (2024-3-22)" w:date="2024-03-22T12:21:00Z">
        <w:r w:rsidRPr="00905D0F">
          <w:rPr>
            <w:rStyle w:val="Codechar"/>
          </w:rPr>
          <w:t>mode</w:t>
        </w:r>
      </w:ins>
      <w:ins w:id="333" w:author="Richard Bradbury (2024-04-11)" w:date="2024-04-11T11:36:00Z">
        <w:r w:rsidRPr="00905D0F">
          <w:rPr>
            <w:rStyle w:val="Codechar"/>
          </w:rPr>
          <w:t xml:space="preserve"> </w:t>
        </w:r>
      </w:ins>
      <w:r w:rsidRPr="00905D0F">
        <w:t xml:space="preserve">property shall be set to </w:t>
      </w:r>
      <w:del w:id="334" w:author="iraj (2024-3-22)" w:date="2024-03-22T12:21:00Z">
        <w:r w:rsidRPr="00905D0F" w:rsidDel="00F2023B">
          <w:delText>False</w:delText>
        </w:r>
      </w:del>
      <w:ins w:id="335" w:author="iraj (2024-3-22)" w:date="2024-03-22T12:22:00Z">
        <w:r w:rsidRPr="00905D0F">
          <w:rPr>
            <w:rStyle w:val="Codechar"/>
          </w:rPr>
          <w:t>PUSH</w:t>
        </w:r>
      </w:ins>
      <w:r w:rsidRPr="00905D0F">
        <w:t>, indicating</w:t>
      </w:r>
      <w:r>
        <w:t xml:space="preserve"> that a </w:t>
      </w:r>
      <w:del w:id="336" w:author="Richard Bradbury" w:date="2024-04-03T16:51:00Z">
        <w:r w:rsidDel="00560F6C">
          <w:delText>P</w:delText>
        </w:r>
      </w:del>
      <w:ins w:id="337" w:author="Richard Bradbury" w:date="2024-04-03T16:51:00Z">
        <w:r>
          <w:t>p</w:t>
        </w:r>
      </w:ins>
      <w:r>
        <w:t>ush-based protocol is used.</w:t>
      </w:r>
    </w:p>
    <w:p w14:paraId="4ECB46AA" w14:textId="77777777" w:rsidR="00C84E1C" w:rsidRDefault="00C84E1C">
      <w:pPr>
        <w:pStyle w:val="B1"/>
      </w:pPr>
      <w:ins w:id="338" w:author="Richard Bradbury (2023-08-22)" w:date="2023-08-22T22:16:00Z">
        <w:r>
          <w:t>-</w:t>
        </w:r>
        <w:r>
          <w:tab/>
        </w:r>
      </w:ins>
      <w:del w:id="339" w:author="Richard Bradbury (2023-08-22)" w:date="2023-08-22T22:16:00Z">
        <w:r w:rsidDel="00C906BF">
          <w:delText xml:space="preserve"> </w:delText>
        </w:r>
      </w:del>
      <w:r>
        <w:t xml:space="preserve">The </w:t>
      </w:r>
      <w:r w:rsidRPr="00321CDE">
        <w:rPr>
          <w:rStyle w:val="Codechar"/>
        </w:rPr>
        <w:t>IngestConfiguration.baseURL</w:t>
      </w:r>
      <w:r>
        <w:t xml:space="preserve"> property shall be set by the 5GMSd AF to the base URL that is to be used by the 5GMSd Application Provider to upload the DASH segments and MPD(s) to the 5GMSd AS at reference point M2d.</w:t>
      </w:r>
    </w:p>
    <w:p w14:paraId="674E3FD0" w14:textId="77777777" w:rsidR="00F57CCD" w:rsidRDefault="00F57CCD" w:rsidP="00F57CCD">
      <w:pPr>
        <w:pStyle w:val="Heading2"/>
        <w:rPr>
          <w:ins w:id="340" w:author="Iraj (for MPEG#146)" w:date="2024-05-23T11:46:00Z" w16du:dateUtc="2024-05-23T02:46:00Z"/>
        </w:rPr>
      </w:pPr>
      <w:bookmarkStart w:id="341" w:name="_Hlk151059447"/>
      <w:ins w:id="342" w:author="Iraj (for MPEG#146)" w:date="2024-05-23T11:46:00Z" w16du:dateUtc="2024-05-23T02:46:00Z">
        <w:r>
          <w:t>8.4</w:t>
        </w:r>
        <w:r>
          <w:tab/>
        </w:r>
        <w:r w:rsidRPr="00586B6B">
          <w:t xml:space="preserve">HTTP </w:t>
        </w:r>
        <w:r>
          <w:t xml:space="preserve">low-latency </w:t>
        </w:r>
        <w:r w:rsidRPr="00586B6B">
          <w:t xml:space="preserve">pull-based content ingest </w:t>
        </w:r>
        <w:proofErr w:type="gramStart"/>
        <w:r w:rsidRPr="00586B6B">
          <w:t>protocol</w:t>
        </w:r>
        <w:proofErr w:type="gramEnd"/>
      </w:ins>
    </w:p>
    <w:bookmarkEnd w:id="341"/>
    <w:p w14:paraId="3FF2F49D" w14:textId="77777777" w:rsidR="00F57CCD" w:rsidRDefault="00F57CCD" w:rsidP="00F57CCD">
      <w:pPr>
        <w:keepNext/>
        <w:keepLines/>
        <w:rPr>
          <w:ins w:id="343" w:author="Iraj (for MPEG#146)" w:date="2024-05-23T11:46:00Z" w16du:dateUtc="2024-05-23T02:46:00Z"/>
        </w:rPr>
      </w:pPr>
      <w:ins w:id="344" w:author="Iraj (for MPEG#146)" w:date="2024-05-23T11:46:00Z" w16du:dateUtc="2024-05-23T02:46:00Z">
        <w:r>
          <w:t xml:space="preserve">The provisions specified in clause 8.2 shall apply if </w:t>
        </w:r>
        <w:r w:rsidRPr="00321CDE">
          <w:rPr>
            <w:rStyle w:val="Codechar"/>
          </w:rPr>
          <w:t>IngestConfiguration.protocol</w:t>
        </w:r>
        <w:r>
          <w:t xml:space="preserve"> is set to </w:t>
        </w:r>
        <w:r w:rsidRPr="00321CDE">
          <w:rPr>
            <w:rStyle w:val="Codechar"/>
          </w:rPr>
          <w:t>urn:3gpp:5gms:content-protocol:http-ll-pull</w:t>
        </w:r>
        <w:r>
          <w:t>.</w:t>
        </w:r>
      </w:ins>
    </w:p>
    <w:p w14:paraId="669F1402" w14:textId="77777777" w:rsidR="00F57CCD" w:rsidRDefault="00F57CCD" w:rsidP="00F57CCD">
      <w:pPr>
        <w:keepNext/>
        <w:keepLines/>
        <w:rPr>
          <w:ins w:id="345" w:author="Iraj (for MPEG#146)" w:date="2024-05-23T11:46:00Z" w16du:dateUtc="2024-05-23T02:46:00Z"/>
        </w:rPr>
      </w:pPr>
      <w:ins w:id="346" w:author="Iraj (for MPEG#146)" w:date="2024-05-23T11:46:00Z" w16du:dateUtc="2024-05-23T02:46:00Z">
        <w:r w:rsidRPr="00B53C6B">
          <w:t>In addition</w:t>
        </w:r>
        <w:r>
          <w:t>, if</w:t>
        </w:r>
        <w:r w:rsidRPr="00B53C6B">
          <w:t xml:space="preserve"> HTTP/1.1 [24] is used by at reference point M2d, </w:t>
        </w:r>
      </w:ins>
    </w:p>
    <w:p w14:paraId="7FCF7CEB" w14:textId="77777777" w:rsidR="00F57CCD" w:rsidRPr="00B53C6B" w:rsidRDefault="00F57CCD" w:rsidP="00F57CCD">
      <w:pPr>
        <w:pStyle w:val="B1"/>
        <w:rPr>
          <w:ins w:id="347" w:author="Iraj (for MPEG#146)" w:date="2024-05-23T11:46:00Z" w16du:dateUtc="2024-05-23T02:46:00Z"/>
        </w:rPr>
      </w:pPr>
      <w:ins w:id="348" w:author="Iraj (for MPEG#146)" w:date="2024-05-23T11:46:00Z" w16du:dateUtc="2024-05-23T02:46:00Z">
        <w:r>
          <w:t>-</w:t>
        </w:r>
        <w:r>
          <w:tab/>
        </w:r>
        <w:r w:rsidRPr="00D06ADA">
          <w:t>The requesting 5GMSd AS shall make partially received media segments available immediately for retrieval by 5GMS Clients at reference point M4d instead of waiting until the full segment is received.</w:t>
        </w:r>
      </w:ins>
    </w:p>
    <w:p w14:paraId="55F84EA9" w14:textId="77777777" w:rsidR="00F57CCD" w:rsidRPr="00B53C6B" w:rsidRDefault="00F57CCD" w:rsidP="00F57CCD">
      <w:pPr>
        <w:pStyle w:val="B1"/>
        <w:rPr>
          <w:ins w:id="349" w:author="Iraj (for MPEG#146)" w:date="2024-05-23T11:46:00Z" w16du:dateUtc="2024-05-23T02:46:00Z"/>
        </w:rPr>
      </w:pPr>
      <w:ins w:id="350" w:author="Iraj (for MPEG#146)" w:date="2024-05-23T11:46:00Z" w16du:dateUtc="2024-05-23T02:46:00Z">
        <w:r>
          <w:t>-</w:t>
        </w:r>
        <w:r>
          <w:tab/>
        </w:r>
        <w:r w:rsidRPr="00B53C6B">
          <w:t xml:space="preserve">the 5GMSd Application Provider </w:t>
        </w:r>
        <w:r>
          <w:t>should</w:t>
        </w:r>
        <w:r w:rsidRPr="00B53C6B">
          <w:t xml:space="preserve"> use HTTP chunked transfer coding as defined in section 7.1 of [24]. </w:t>
        </w:r>
        <w:r>
          <w:t>In this case, t</w:t>
        </w:r>
        <w:r w:rsidRPr="00B53C6B">
          <w: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31EE9D03" w14:textId="77777777" w:rsidR="00F57CCD" w:rsidRPr="00B53C6B" w:rsidRDefault="00F57CCD" w:rsidP="00F57CCD">
      <w:pPr>
        <w:pStyle w:val="B1"/>
        <w:rPr>
          <w:ins w:id="351" w:author="Iraj (for MPEG#146)" w:date="2024-05-23T11:46:00Z" w16du:dateUtc="2024-05-23T02:46:00Z"/>
        </w:rPr>
      </w:pPr>
      <w:ins w:id="352" w:author="Iraj (for MPEG#146)" w:date="2024-05-23T11:46:00Z" w16du:dateUtc="2024-05-23T02:46:00Z">
        <w:r w:rsidRPr="00B53C6B">
          <w:t>-</w:t>
        </w:r>
        <w:r w:rsidRPr="00B53C6B">
          <w:tab/>
          <w:t xml:space="preserve">If the DASH-IF Low Latency mode as defined in [DASH-IF-LL]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proofErr w:type="gramStart"/>
        <w:r w:rsidRPr="00B53C6B">
          <w:t>In order to</w:t>
        </w:r>
        <w:proofErr w:type="gramEnd"/>
        <w:r w:rsidRPr="00B53C6B">
          <w:t xml:space="preserve"> minimize the latency, according to [3], each HTTP Chunk should contain at most one CMAF Chunk.</w:t>
        </w:r>
      </w:ins>
    </w:p>
    <w:p w14:paraId="2A0A39FB" w14:textId="77777777" w:rsidR="00F57CCD" w:rsidRDefault="00F57CCD" w:rsidP="00F57CCD">
      <w:pPr>
        <w:pStyle w:val="NO"/>
        <w:rPr>
          <w:ins w:id="353" w:author="Iraj (for MPEG#146)" w:date="2024-05-23T11:46:00Z" w16du:dateUtc="2024-05-23T02:46:00Z"/>
        </w:rPr>
      </w:pPr>
      <w:ins w:id="354" w:author="Iraj (for MPEG#146)" w:date="2024-05-23T11:46:00Z" w16du:dateUtc="2024-05-23T02:46:00Z">
        <w:r w:rsidRPr="00B53C6B">
          <w:t>NOTE: Usage of HTTP/2.0 at reference point M2d is for future study.</w:t>
        </w:r>
      </w:ins>
    </w:p>
    <w:p w14:paraId="655F2D5F" w14:textId="77777777" w:rsidR="00F57CCD" w:rsidRPr="00905D0F" w:rsidRDefault="00F57CCD" w:rsidP="00F57CCD">
      <w:pPr>
        <w:pStyle w:val="Heading2"/>
        <w:rPr>
          <w:ins w:id="355" w:author="Iraj (for MPEG#146)" w:date="2024-05-23T11:46:00Z" w16du:dateUtc="2024-05-23T02:46:00Z"/>
        </w:rPr>
      </w:pPr>
      <w:ins w:id="356" w:author="Iraj (for MPEG#146)" w:date="2024-05-23T11:46:00Z" w16du:dateUtc="2024-05-23T02:46:00Z">
        <w:r w:rsidRPr="00586B6B">
          <w:t>8.</w:t>
        </w:r>
        <w:r>
          <w:t>5</w:t>
        </w:r>
        <w:r w:rsidRPr="00586B6B">
          <w:tab/>
        </w:r>
        <w:bookmarkStart w:id="357" w:name="_Hlk162711912"/>
        <w:r w:rsidRPr="00905D0F">
          <w:t xml:space="preserve">HTTP pull-based content egest </w:t>
        </w:r>
        <w:proofErr w:type="gramStart"/>
        <w:r w:rsidRPr="00905D0F">
          <w:t>protocol</w:t>
        </w:r>
        <w:bookmarkEnd w:id="357"/>
        <w:proofErr w:type="gramEnd"/>
      </w:ins>
    </w:p>
    <w:p w14:paraId="0F5C7187" w14:textId="77777777" w:rsidR="00F57CCD" w:rsidRDefault="00F57CCD" w:rsidP="00F57CCD">
      <w:pPr>
        <w:keepLines/>
        <w:rPr>
          <w:ins w:id="358" w:author="Iraj (for MPEG#146)" w:date="2024-05-23T11:46:00Z" w16du:dateUtc="2024-05-23T02:46:00Z"/>
        </w:rPr>
      </w:pPr>
      <w:ins w:id="359" w:author="Iraj (for MPEG#146)" w:date="2024-05-23T11:46:00Z" w16du:dateUtc="2024-05-23T02:46:00Z">
        <w:r w:rsidRPr="00905D0F">
          <w:t xml:space="preserve">If </w:t>
        </w:r>
        <w:r w:rsidRPr="00905D0F">
          <w:rPr>
            <w:rStyle w:val="Codechar"/>
          </w:rPr>
          <w:t>EgestConfiguration.‌protocol</w:t>
        </w:r>
        <w:r w:rsidRPr="00905D0F">
          <w:t xml:space="preserve"> is set to </w:t>
        </w:r>
        <w:r w:rsidRPr="00905D0F">
          <w:rPr>
            <w:rStyle w:val="Codechar"/>
          </w:rPr>
          <w:t>urn:3gpp:5gms:content-protocol:http-pull-egest</w:t>
        </w:r>
        <w:r w:rsidRPr="00905D0F">
          <w:t xml:space="preserve"> in the Content Publishing Configuration, media resources shall be retrieved by the 5GMSu Application Provider from the 5GMSu AS at reference point M2u using HTTP [25]. Media segments contributed to the 5GMSu AS by the 5GMSu Client shall be processed according to the Content Preparation Template(s) specified in the corresponding Content Publishing Configuration (if any) prior to making them available at reference point M2u.</w:t>
        </w:r>
      </w:ins>
    </w:p>
    <w:p w14:paraId="687BFD9D" w14:textId="77777777" w:rsidR="00F57CCD" w:rsidRDefault="00F57CCD" w:rsidP="00F57CCD">
      <w:pPr>
        <w:keepNext/>
        <w:rPr>
          <w:ins w:id="360" w:author="Iraj (for MPEG#146)" w:date="2024-05-23T11:46:00Z" w16du:dateUtc="2024-05-23T02:46:00Z"/>
        </w:rPr>
      </w:pPr>
      <w:ins w:id="361" w:author="Iraj (for MPEG#146)" w:date="2024-05-23T11:46:00Z" w16du:dateUtc="2024-05-23T02:46:00Z">
        <w:r>
          <w:t>In this case:</w:t>
        </w:r>
      </w:ins>
    </w:p>
    <w:p w14:paraId="77BD6B5D" w14:textId="77777777" w:rsidR="00F57CCD" w:rsidRPr="00905D0F" w:rsidRDefault="00F57CCD" w:rsidP="00F57CCD">
      <w:pPr>
        <w:pStyle w:val="B1"/>
        <w:rPr>
          <w:ins w:id="362" w:author="Iraj (for MPEG#146)" w:date="2024-05-23T11:46:00Z" w16du:dateUtc="2024-05-23T02:46:00Z"/>
        </w:rPr>
      </w:pPr>
      <w:ins w:id="363" w:author="Iraj (for MPEG#146)" w:date="2024-05-23T11:46:00Z" w16du:dateUtc="2024-05-23T02:46:00Z">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ins>
    </w:p>
    <w:p w14:paraId="38CCCE3D" w14:textId="77777777" w:rsidR="00F57CCD" w:rsidRPr="00905D0F" w:rsidRDefault="00F57CCD" w:rsidP="00F57CCD">
      <w:pPr>
        <w:pStyle w:val="B1"/>
        <w:keepNext/>
        <w:rPr>
          <w:ins w:id="364" w:author="Iraj (for MPEG#146)" w:date="2024-05-23T11:46:00Z" w16du:dateUtc="2024-05-23T02:46:00Z"/>
        </w:rPr>
      </w:pPr>
      <w:ins w:id="365" w:author="Iraj (for MPEG#146)" w:date="2024-05-23T11:46:00Z" w16du:dateUtc="2024-05-23T02:46:00Z">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p>
    <w:p w14:paraId="2410D2F4" w14:textId="77777777" w:rsidR="00F57CCD" w:rsidRPr="00905D0F" w:rsidRDefault="00F57CCD" w:rsidP="00F57CCD">
      <w:pPr>
        <w:pStyle w:val="B1"/>
        <w:rPr>
          <w:ins w:id="366" w:author="Iraj (for MPEG#146)" w:date="2024-05-23T11:46:00Z" w16du:dateUtc="2024-05-23T02:46:00Z"/>
        </w:rPr>
      </w:pPr>
      <w:ins w:id="367" w:author="Iraj (for MPEG#146)" w:date="2024-05-23T11:46:00Z" w16du:dateUtc="2024-05-23T02:46:00Z">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7.12.2-1, and may indicate the use of HTTPS [30]. This document describes the location of media content and associated metadata exposed by the 5GMSu AS at reference point M2u which are expected to be pulled by the 5GMSu Application Provider.</w:t>
        </w:r>
      </w:ins>
    </w:p>
    <w:p w14:paraId="3479977C" w14:textId="77777777" w:rsidR="00F57CCD" w:rsidRDefault="00F57CCD" w:rsidP="00F57CCD">
      <w:pPr>
        <w:rPr>
          <w:ins w:id="368" w:author="Iraj (for MPEG#146)" w:date="2024-05-23T11:46:00Z" w16du:dateUtc="2024-05-23T02:46:00Z"/>
        </w:rPr>
      </w:pPr>
      <w:ins w:id="369" w:author="Iraj (for MPEG#146)" w:date="2024-05-23T11:46:00Z" w16du:dateUtc="2024-05-23T02:46:00Z">
        <w:r w:rsidRPr="00905D0F">
          <w:t>In the absence of content preparation, t</w:t>
        </w:r>
        <w:r w:rsidRPr="00905D0F">
          <w:rPr>
            <w:rStyle w:val="Codechar"/>
            <w:rFonts w:asciiTheme="majorBidi" w:hAnsiTheme="majorBidi" w:cstheme="majorBidi"/>
            <w:iCs/>
          </w:rPr>
          <w:t xml:space="preserve">he 5GMSu AS shall </w:t>
        </w:r>
        <w:r w:rsidRPr="00905D0F">
          <w:t xml:space="preserve">publish media resources by replacing the prefix </w:t>
        </w:r>
        <w:r w:rsidRPr="00905D0F">
          <w:rPr>
            <w:rStyle w:val="Codechar"/>
          </w:rPr>
          <w:t xml:space="preserve">contribution‌Configurations[ ].‌baseURL </w:t>
        </w:r>
        <w:r w:rsidRPr="00905D0F">
          <w:t xml:space="preserve">of its URL at M4u with that of the corresponding </w:t>
        </w:r>
        <w:r w:rsidRPr="00905D0F">
          <w:rPr>
            <w:rStyle w:val="Codechar"/>
          </w:rPr>
          <w:t>egestConfiguration.‌baseURL</w:t>
        </w:r>
        <w:r w:rsidRPr="00905D0F">
          <w:t>.</w:t>
        </w:r>
      </w:ins>
    </w:p>
    <w:p w14:paraId="37B53668" w14:textId="77777777" w:rsidR="00F57CCD" w:rsidRPr="00586B6B" w:rsidRDefault="00F57CCD" w:rsidP="00F57CCD">
      <w:pPr>
        <w:pStyle w:val="Heading2"/>
        <w:rPr>
          <w:ins w:id="370" w:author="Iraj (for MPEG#146)" w:date="2024-05-23T11:46:00Z" w16du:dateUtc="2024-05-23T02:46:00Z"/>
        </w:rPr>
      </w:pPr>
      <w:ins w:id="371" w:author="Iraj (for MPEG#146)" w:date="2024-05-23T11:46:00Z" w16du:dateUtc="2024-05-23T02:46:00Z">
        <w:r w:rsidRPr="00586B6B">
          <w:t>8.</w:t>
        </w:r>
        <w:r>
          <w:t>6</w:t>
        </w:r>
        <w:r w:rsidRPr="00586B6B">
          <w:tab/>
          <w:t>DASH-IF push-based content</w:t>
        </w:r>
        <w:r>
          <w:t xml:space="preserve"> egest</w:t>
        </w:r>
        <w:r w:rsidRPr="00586B6B">
          <w:t xml:space="preserve"> protocol</w:t>
        </w:r>
      </w:ins>
    </w:p>
    <w:p w14:paraId="3DF4FCC3" w14:textId="77777777" w:rsidR="00F57CCD" w:rsidRPr="00905D0F" w:rsidRDefault="00F57CCD" w:rsidP="00F57CCD">
      <w:pPr>
        <w:keepLines/>
        <w:rPr>
          <w:ins w:id="372" w:author="Iraj (for MPEG#146)" w:date="2024-05-23T11:46:00Z" w16du:dateUtc="2024-05-23T02:46:00Z"/>
          <w:rStyle w:val="Code"/>
        </w:rPr>
      </w:pPr>
      <w:ins w:id="373" w:author="Iraj (for MPEG#146)" w:date="2024-05-23T11:46:00Z" w16du:dateUtc="2024-05-23T02:46:00Z">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in the Content Publishing Configuration, media resources shall be published by the 5GMSu AS to the 5GMSu Application Provider at reference point M2u 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p>
    <w:p w14:paraId="7A919B87" w14:textId="77777777" w:rsidR="00F57CCD" w:rsidRPr="00C62EAE" w:rsidRDefault="00F57CCD" w:rsidP="00F57CCD">
      <w:pPr>
        <w:pStyle w:val="NO"/>
        <w:rPr>
          <w:ins w:id="374" w:author="Iraj (for MPEG#146)" w:date="2024-05-23T11:46:00Z" w16du:dateUtc="2024-05-23T02:46:00Z"/>
        </w:rPr>
      </w:pPr>
      <w:ins w:id="375" w:author="Iraj (for MPEG#146)" w:date="2024-05-23T11:46:00Z" w16du:dateUtc="2024-05-23T02:46:00Z">
        <w:r>
          <w:t>NOTE 1:</w:t>
        </w:r>
        <w:r>
          <w:tab/>
          <w:t>The protocol in [3] is specified for use with HTTP/1.1 [24] only.</w:t>
        </w:r>
      </w:ins>
    </w:p>
    <w:p w14:paraId="3F089051" w14:textId="77777777" w:rsidR="00F57CCD" w:rsidRDefault="00F57CCD" w:rsidP="00F57CCD">
      <w:pPr>
        <w:pStyle w:val="NO"/>
        <w:rPr>
          <w:ins w:id="376" w:author="Iraj (for MPEG#146)" w:date="2024-05-23T11:46:00Z" w16du:dateUtc="2024-05-23T02:46:00Z"/>
        </w:rPr>
      </w:pPr>
      <w:ins w:id="377" w:author="Iraj (for MPEG#146)" w:date="2024-05-23T11:46:00Z" w16du:dateUtc="2024-05-23T02:46:00Z">
        <w:r w:rsidRPr="00905D0F">
          <w:t>NOTE</w:t>
        </w:r>
        <w:r>
          <w:t> 2</w:t>
        </w:r>
        <w:r w:rsidRPr="00905D0F">
          <w:t>:</w:t>
        </w:r>
        <w:r w:rsidRPr="00905D0F">
          <w:tab/>
          <w:t>A 5GMSu AS implementation that advertises support for the egest of content at reference point M2u using interface 2 of the DASH-IF Live Media Ingest specification [3] is required to produce a suitable DASH presentation manifest.</w:t>
        </w:r>
      </w:ins>
    </w:p>
    <w:p w14:paraId="46953A15" w14:textId="77777777" w:rsidR="00F57CCD" w:rsidRDefault="00F57CCD" w:rsidP="00F57CCD">
      <w:pPr>
        <w:rPr>
          <w:ins w:id="378" w:author="Iraj (for MPEG#146)" w:date="2024-05-23T11:46:00Z" w16du:dateUtc="2024-05-23T02:46:00Z"/>
        </w:rPr>
      </w:pPr>
      <w:ins w:id="379" w:author="Iraj (for MPEG#146)" w:date="2024-05-23T11:46:00Z" w16du:dateUtc="2024-05-23T02:46:00Z">
        <w:r>
          <w:t>In this case:</w:t>
        </w:r>
      </w:ins>
    </w:p>
    <w:p w14:paraId="65E21C7B" w14:textId="77777777" w:rsidR="00F57CCD" w:rsidRPr="00905D0F" w:rsidRDefault="00F57CCD" w:rsidP="00F57CCD">
      <w:pPr>
        <w:pStyle w:val="B1"/>
        <w:rPr>
          <w:ins w:id="380" w:author="Iraj (for MPEG#146)" w:date="2024-05-23T11:46:00Z" w16du:dateUtc="2024-05-23T02:46:00Z"/>
        </w:rPr>
      </w:pPr>
      <w:ins w:id="381" w:author="Iraj (for MPEG#146)" w:date="2024-05-23T11:46:00Z" w16du:dateUtc="2024-05-23T02:46:00Z">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ins>
    </w:p>
    <w:p w14:paraId="2E6B8742" w14:textId="77777777" w:rsidR="00F57CCD" w:rsidRPr="00905D0F" w:rsidRDefault="00F57CCD" w:rsidP="00F57CCD">
      <w:pPr>
        <w:pStyle w:val="B1"/>
        <w:keepNext/>
        <w:rPr>
          <w:ins w:id="382" w:author="Iraj (for MPEG#146)" w:date="2024-05-23T11:46:00Z" w16du:dateUtc="2024-05-23T02:46:00Z"/>
        </w:rPr>
      </w:pPr>
      <w:ins w:id="383" w:author="Iraj (for MPEG#146)" w:date="2024-05-23T11:46:00Z" w16du:dateUtc="2024-05-23T02:46:00Z">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p>
    <w:p w14:paraId="6E30AA04" w14:textId="77777777" w:rsidR="00F57CCD" w:rsidRPr="00905D0F" w:rsidRDefault="00F57CCD" w:rsidP="00F57CCD">
      <w:pPr>
        <w:rPr>
          <w:ins w:id="384" w:author="Iraj (for MPEG#146)" w:date="2024-05-23T11:46:00Z" w16du:dateUtc="2024-05-23T02:46:00Z"/>
        </w:rPr>
      </w:pPr>
      <w:ins w:id="385" w:author="Iraj (for MPEG#146)" w:date="2024-05-23T11:46:00Z" w16du:dateUtc="2024-05-23T02:46:00Z">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7.12.2-1. This URL may indicate the use of HTTPS [30].</w:t>
        </w:r>
      </w:ins>
    </w:p>
    <w:p w14:paraId="5BF760C0" w14:textId="77777777" w:rsidR="00F57CCD" w:rsidRPr="00321CDE" w:rsidRDefault="00F57CCD" w:rsidP="00F57CCD">
      <w:pPr>
        <w:rPr>
          <w:ins w:id="386" w:author="Iraj (for MPEG#146)" w:date="2024-05-23T11:46:00Z" w16du:dateUtc="2024-05-23T02:46:00Z"/>
        </w:rPr>
      </w:pPr>
      <w:ins w:id="387" w:author="Iraj (for MPEG#146)" w:date="2024-05-23T11:46:00Z" w16du:dateUtc="2024-05-23T02:46:00Z">
        <w:r w:rsidRPr="00905D0F">
          <w:t xml:space="preserve">In the absence of any content preparation, each media resource uploaded at reference point M4u shall be published to the 5GMSu Application Provider at the URL formed by replacing the prefix </w:t>
        </w:r>
        <w:r w:rsidRPr="00905D0F">
          <w:rPr>
            <w:rStyle w:val="Codechar"/>
          </w:rPr>
          <w:t xml:space="preserve">contribution‌Configurations[ ].‌baseURL </w:t>
        </w:r>
        <w:r w:rsidRPr="00905D0F">
          <w:t xml:space="preserve">of its URL at M4u with that of the corresponding </w:t>
        </w:r>
        <w:r w:rsidRPr="00905D0F">
          <w:rPr>
            <w:rStyle w:val="Codechar"/>
          </w:rPr>
          <w:t>egestConfiguration.‌baseURL</w:t>
        </w:r>
        <w:r w:rsidRPr="00905D0F">
          <w:t>.</w:t>
        </w:r>
      </w:ins>
    </w:p>
    <w:p w14:paraId="3C4784FC" w14:textId="77777777" w:rsidR="00F57CCD" w:rsidRDefault="00F57CCD" w:rsidP="00F57CCD">
      <w:pPr>
        <w:pStyle w:val="Heading2"/>
        <w:rPr>
          <w:ins w:id="388" w:author="Iraj (for MPEG#146)" w:date="2024-05-23T11:46:00Z" w16du:dateUtc="2024-05-23T02:46:00Z"/>
        </w:rPr>
      </w:pPr>
      <w:ins w:id="389" w:author="Iraj (for MPEG#146)" w:date="2024-05-23T11:46:00Z" w16du:dateUtc="2024-05-23T02:46:00Z">
        <w:r>
          <w:t>8.7</w:t>
        </w:r>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1EC58C38" w14:textId="77777777" w:rsidR="00F57CCD" w:rsidRDefault="00F57CCD" w:rsidP="00F57CCD">
      <w:pPr>
        <w:keepNext/>
        <w:keepLines/>
        <w:rPr>
          <w:ins w:id="390" w:author="Iraj (for MPEG#146)" w:date="2024-05-23T11:46:00Z" w16du:dateUtc="2024-05-23T02:46:00Z"/>
        </w:rPr>
      </w:pPr>
      <w:ins w:id="391" w:author="Iraj (for MPEG#146)" w:date="2024-05-23T11:46:00Z" w16du:dateUtc="2024-05-23T02:46:00Z">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ins>
    </w:p>
    <w:p w14:paraId="1BA0FD90" w14:textId="77777777" w:rsidR="00F57CCD" w:rsidRDefault="00F57CCD" w:rsidP="00F57CCD">
      <w:pPr>
        <w:rPr>
          <w:ins w:id="392" w:author="Iraj (for MPEG#146)" w:date="2024-05-23T11:46:00Z" w16du:dateUtc="2024-05-23T02:46:00Z"/>
        </w:rPr>
      </w:pPr>
      <w:ins w:id="393" w:author="Iraj (for MPEG#146)" w:date="2024-05-23T11:46:00Z" w16du:dateUtc="2024-05-23T02:46:00Z">
        <w:r>
          <w:t>The content shall be packaged as a series of CMAF Segments [40]. Each CMAF Segment shall be subdivided into multiple one or more CMAF Chunks.</w:t>
        </w:r>
      </w:ins>
    </w:p>
    <w:p w14:paraId="0A2C4027" w14:textId="77777777" w:rsidR="00F57CCD" w:rsidRDefault="00F57CCD" w:rsidP="00F57CCD">
      <w:pPr>
        <w:keepNext/>
        <w:keepLines/>
        <w:rPr>
          <w:ins w:id="394" w:author="Iraj (for MPEG#146)" w:date="2024-05-23T11:46:00Z" w16du:dateUtc="2024-05-23T02:46:00Z"/>
        </w:rPr>
      </w:pPr>
      <w:ins w:id="395" w:author="Iraj (for MPEG#146)" w:date="2024-05-23T11:46:00Z" w16du:dateUtc="2024-05-23T02:46:00Z">
        <w:r>
          <w:t>In addition:</w:t>
        </w:r>
      </w:ins>
    </w:p>
    <w:p w14:paraId="5EA5CC8B" w14:textId="5EF9552C" w:rsidR="00F57CCD" w:rsidRPr="00A56F1E" w:rsidRDefault="00F57CCD" w:rsidP="00F57CCD">
      <w:pPr>
        <w:pStyle w:val="B1"/>
        <w:rPr>
          <w:ins w:id="396" w:author="Iraj (for MPEG#146)" w:date="2024-05-23T11:46:00Z" w16du:dateUtc="2024-05-23T02:46:00Z"/>
        </w:rPr>
      </w:pPr>
      <w:ins w:id="397" w:author="Iraj (for MPEG#146)" w:date="2024-05-23T11:46:00Z" w16du:dateUtc="2024-05-23T02:46:00Z">
        <w:r>
          <w:t>-</w:t>
        </w:r>
        <w:r>
          <w:tab/>
        </w:r>
        <w:r w:rsidRPr="00A56F1E">
          <w:t>If HTTP/1.1</w:t>
        </w:r>
        <w:r>
          <w:t> </w:t>
        </w:r>
        <w:r w:rsidRPr="00A56F1E">
          <w:t>[</w:t>
        </w:r>
        <w:r>
          <w:t>24</w:t>
        </w:r>
        <w:r w:rsidRPr="00A56F1E">
          <w:t>] is used at reference point M</w:t>
        </w:r>
        <w:r>
          <w:t>2u</w:t>
        </w:r>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w:t>
        </w:r>
        <w:r w:rsidRPr="00B7695D">
          <w:t>[</w:t>
        </w:r>
      </w:ins>
      <w:ins w:id="398" w:author="Iraj (for MPEG#146)" w:date="2024-05-23T12:23:00Z" w16du:dateUtc="2024-05-23T03:23:00Z">
        <w:r w:rsidR="00C90E35" w:rsidRPr="009B07E8">
          <w:rPr>
            <w:highlight w:val="yellow"/>
          </w:rPr>
          <w:t>R</w:t>
        </w:r>
        <w:r w:rsidR="009B07E8" w:rsidRPr="009B07E8">
          <w:rPr>
            <w:highlight w:val="yellow"/>
          </w:rPr>
          <w:t>FC8673</w:t>
        </w:r>
      </w:ins>
      <w:ins w:id="399" w:author="Iraj (for MPEG#146)" w:date="2024-05-23T11:46:00Z" w16du:dateUtc="2024-05-23T02:46:00Z">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ins>
    </w:p>
    <w:p w14:paraId="6A5DF43D" w14:textId="77777777" w:rsidR="00F57CCD" w:rsidRDefault="00F57CCD" w:rsidP="00F57CCD">
      <w:pPr>
        <w:pStyle w:val="B1"/>
      </w:pPr>
    </w:p>
    <w:p w14:paraId="6107BC56" w14:textId="77777777" w:rsidR="00C84E1C" w:rsidRDefault="00C84E1C" w:rsidP="00C84E1C">
      <w:pPr>
        <w:pStyle w:val="Changenext"/>
      </w:pPr>
      <w:r>
        <w:rPr>
          <w:highlight w:val="yellow"/>
        </w:rPr>
        <w:t>NEXT</w:t>
      </w:r>
      <w:r w:rsidRPr="00F66D5C">
        <w:rPr>
          <w:highlight w:val="yellow"/>
        </w:rPr>
        <w:t xml:space="preserve"> CHANGE</w:t>
      </w:r>
    </w:p>
    <w:p w14:paraId="00D10F61" w14:textId="77777777" w:rsidR="00C84E1C" w:rsidRPr="00450E15" w:rsidRDefault="00C84E1C" w:rsidP="00C84E1C">
      <w:pPr>
        <w:pStyle w:val="Heading2"/>
      </w:pPr>
      <w:bookmarkStart w:id="400" w:name="_Toc68899644"/>
      <w:bookmarkStart w:id="401" w:name="_Toc71214395"/>
      <w:bookmarkStart w:id="402" w:name="_Toc71722069"/>
      <w:bookmarkStart w:id="403" w:name="_Toc74859121"/>
      <w:bookmarkStart w:id="404" w:name="_Toc123800869"/>
      <w:r w:rsidRPr="00450E15">
        <w:t>10.2</w:t>
      </w:r>
      <w:r w:rsidRPr="00450E15">
        <w:tab/>
        <w:t xml:space="preserve">DASH </w:t>
      </w:r>
      <w:del w:id="405" w:author="Richard Bradbury" w:date="2023-11-16T21:07:00Z">
        <w:r w:rsidRPr="00450E15" w:rsidDel="00304463">
          <w:delText>D</w:delText>
        </w:r>
      </w:del>
      <w:ins w:id="406" w:author="Richard Bradbury" w:date="2023-11-16T21:07:00Z">
        <w:r>
          <w:t>d</w:t>
        </w:r>
      </w:ins>
      <w:r w:rsidRPr="00450E15">
        <w:t>istribution</w:t>
      </w:r>
      <w:bookmarkEnd w:id="400"/>
      <w:bookmarkEnd w:id="401"/>
      <w:bookmarkEnd w:id="402"/>
      <w:bookmarkEnd w:id="403"/>
      <w:bookmarkEnd w:id="404"/>
    </w:p>
    <w:p w14:paraId="6F47B16F" w14:textId="77777777" w:rsidR="00C84E1C" w:rsidRPr="00586B6B" w:rsidRDefault="00C84E1C" w:rsidP="00C84E1C">
      <w:pPr>
        <w:keepNext/>
      </w:pPr>
      <w:r w:rsidRPr="00586B6B">
        <w:t xml:space="preserve">In the case of DASH distribution, M4d is relevant for the distribution as shown in </w:t>
      </w:r>
      <w:r>
        <w:t>f</w:t>
      </w:r>
      <w:r w:rsidRPr="00586B6B">
        <w:t>igure 10.</w:t>
      </w:r>
      <w:r>
        <w:t>2</w:t>
      </w:r>
      <w:r w:rsidRPr="00586B6B">
        <w:t>-1.</w:t>
      </w:r>
    </w:p>
    <w:p w14:paraId="2C6EEE2E" w14:textId="77777777" w:rsidR="00C84E1C" w:rsidRPr="00586B6B" w:rsidRDefault="00C84E1C" w:rsidP="00C84E1C">
      <w:pPr>
        <w:pStyle w:val="TH"/>
      </w:pPr>
      <w:r w:rsidRPr="00586B6B">
        <w:object w:dxaOrig="25635" w:dyaOrig="10950" w14:anchorId="65786F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05.3pt" o:ole="">
            <v:imagedata r:id="rId17" o:title=""/>
          </v:shape>
          <o:OLEObject Type="Embed" ProgID="Visio.Drawing.15" ShapeID="_x0000_i1025" DrawAspect="Content" ObjectID="_1777972497" r:id="rId18"/>
        </w:object>
      </w:r>
    </w:p>
    <w:p w14:paraId="36B42DA8" w14:textId="77777777" w:rsidR="00C84E1C" w:rsidRPr="00586B6B" w:rsidRDefault="00C84E1C" w:rsidP="00C84E1C">
      <w:pPr>
        <w:pStyle w:val="TF"/>
      </w:pPr>
      <w:r w:rsidRPr="00732C99">
        <w:t>Figure 10.</w:t>
      </w:r>
      <w:r>
        <w:t>2</w:t>
      </w:r>
      <w:r w:rsidRPr="00732C99">
        <w:t>-1: M4d usage for DASH distribution</w:t>
      </w:r>
    </w:p>
    <w:p w14:paraId="394862CB" w14:textId="77777777" w:rsidR="00C84E1C" w:rsidRPr="00586B6B" w:rsidRDefault="00C84E1C" w:rsidP="00C84E1C">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2902DAA4" w14:textId="77777777" w:rsidR="00C84E1C" w:rsidRPr="00586B6B" w:rsidRDefault="00C84E1C" w:rsidP="00C84E1C">
      <w:pPr>
        <w:pStyle w:val="B1"/>
        <w:keepNext/>
      </w:pPr>
      <w:r w:rsidRPr="00586B6B">
        <w:t>1)</w:t>
      </w:r>
      <w:r w:rsidRPr="00586B6B">
        <w:tab/>
        <w:t>The Media Presentation Description (MPD) that is processed in the DASH Access Client.</w:t>
      </w:r>
    </w:p>
    <w:p w14:paraId="6D8A97B2" w14:textId="77777777" w:rsidR="00C84E1C" w:rsidRPr="00586B6B" w:rsidRDefault="00C84E1C" w:rsidP="00C84E1C">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407" w:author="Richard Bradbury" w:date="2023-11-16T21:50:00Z">
        <w:r>
          <w:t>,</w:t>
        </w:r>
      </w:ins>
      <w:r w:rsidRPr="00586B6B">
        <w:t xml:space="preserve"> for example</w:t>
      </w:r>
      <w:ins w:id="408" w:author="Richard Bradbury" w:date="2023-11-16T21:50:00Z">
        <w:r>
          <w:t>,</w:t>
        </w:r>
      </w:ins>
      <w:r w:rsidRPr="00586B6B">
        <w:t xml:space="preserve"> In</w:t>
      </w:r>
      <w:ins w:id="409" w:author="Richard Bradbury" w:date="2023-11-16T20:22:00Z">
        <w:r>
          <w:t>-</w:t>
        </w:r>
      </w:ins>
      <w:r w:rsidRPr="00586B6B">
        <w:t>band Events or producer reference times.</w:t>
      </w:r>
    </w:p>
    <w:p w14:paraId="78EA8ADC" w14:textId="77777777" w:rsidR="00C84E1C" w:rsidRPr="00586B6B" w:rsidRDefault="00C84E1C" w:rsidP="00C84E1C">
      <w:r w:rsidRPr="00586B6B">
        <w:t>Other resources may be referenced in the MPD, for example DRM related information.</w:t>
      </w:r>
    </w:p>
    <w:p w14:paraId="58DE1C39" w14:textId="77777777" w:rsidR="00C84E1C" w:rsidRPr="00586B6B" w:rsidRDefault="00C84E1C" w:rsidP="00C84E1C">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5BED8BC0" w14:textId="77777777" w:rsidR="00C84E1C" w:rsidRPr="00586B6B" w:rsidRDefault="00C84E1C" w:rsidP="00C84E1C">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31724CF" w14:textId="77777777" w:rsidR="00C84E1C" w:rsidRPr="00586B6B" w:rsidRDefault="00C84E1C" w:rsidP="00C84E1C">
      <w:pPr>
        <w:keepNext/>
      </w:pPr>
      <w:r w:rsidRPr="00586B6B">
        <w:t xml:space="preserve">The following requirements apply </w:t>
      </w:r>
      <w:del w:id="410" w:author="Richard Bradbury" w:date="2023-11-16T20:22:00Z">
        <w:r w:rsidRPr="00586B6B" w:rsidDel="00DC3908">
          <w:delText>for</w:delText>
        </w:r>
      </w:del>
      <w:ins w:id="411" w:author="Richard Bradbury" w:date="2023-11-16T20:22:00Z">
        <w:r>
          <w:t>at reference point</w:t>
        </w:r>
      </w:ins>
      <w:r w:rsidRPr="00586B6B">
        <w:t xml:space="preserve"> M4d:</w:t>
      </w:r>
    </w:p>
    <w:p w14:paraId="69EBEDCB" w14:textId="77777777" w:rsidR="00C84E1C" w:rsidRPr="00586B6B" w:rsidRDefault="00C84E1C" w:rsidP="00C84E1C">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1B0E615C" w14:textId="77777777" w:rsidR="00C84E1C" w:rsidRPr="00586B6B" w:rsidRDefault="00C84E1C" w:rsidP="00C84E1C">
      <w:pPr>
        <w:pStyle w:val="B1"/>
      </w:pPr>
      <w:r w:rsidRPr="00586B6B">
        <w:t>2)</w:t>
      </w:r>
      <w:r w:rsidRPr="00586B6B">
        <w:tab/>
        <w:t>The Segment formats should conform to CMAF addressable resources as well as to the requirements in TS 26.511</w:t>
      </w:r>
      <w:r>
        <w:t> </w:t>
      </w:r>
      <w:r w:rsidRPr="00586B6B">
        <w:t>[35].</w:t>
      </w:r>
    </w:p>
    <w:p w14:paraId="11B9CD62" w14:textId="77777777" w:rsidR="00C84E1C" w:rsidRPr="00586B6B" w:rsidRDefault="00C84E1C" w:rsidP="00C84E1C">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2008DC9B" w14:textId="77777777" w:rsidR="00C84E1C" w:rsidRPr="00586B6B" w:rsidRDefault="00C84E1C" w:rsidP="00C84E1C">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0F03DC09" w14:textId="77777777" w:rsidR="00C84E1C" w:rsidRDefault="00C84E1C" w:rsidP="00C84E1C">
      <w:bookmarkStart w:id="412" w:name="_MCCTEMPBM_CRPT71130441___7"/>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221D01D0" w14:textId="77777777" w:rsidR="00C84E1C" w:rsidRDefault="00C84E1C" w:rsidP="00C84E1C">
      <w:pPr>
        <w:rPr>
          <w:ins w:id="413" w:author="Thomas Stockhammer" w:date="2023-08-15T17:05:00Z"/>
        </w:rPr>
      </w:pPr>
      <w:ins w:id="414" w:author="Thomas Stockhammer" w:date="2023-08-15T17:06:00Z">
        <w:r>
          <w:t xml:space="preserve">If </w:t>
        </w:r>
      </w:ins>
      <w:ins w:id="415" w:author="Thomas Stockhammer" w:date="2023-08-15T17:07:00Z">
        <w:r>
          <w:t>t</w:t>
        </w:r>
        <w:r w:rsidRPr="00586B6B">
          <w:t xml:space="preserve">he </w:t>
        </w:r>
      </w:ins>
      <w:ins w:id="416" w:author="Richard Bradbury (2023-08-17)" w:date="2023-08-17T15:48:00Z">
        <w:r>
          <w:t>media s</w:t>
        </w:r>
      </w:ins>
      <w:ins w:id="417" w:author="Thomas Stockhammer" w:date="2023-08-15T17:07:00Z">
        <w:r w:rsidRPr="00586B6B">
          <w:t xml:space="preserve">egment formats conform to CMAF addressable resources </w:t>
        </w:r>
        <w:r>
          <w:t>as de</w:t>
        </w:r>
      </w:ins>
      <w:ins w:id="418" w:author="Thomas Stockhammer" w:date="2023-08-15T17:08:00Z">
        <w:r>
          <w:t>fined ISO/IEC 23000-19</w:t>
        </w:r>
      </w:ins>
      <w:ins w:id="419" w:author="Richard Bradbury (2023-08-17)" w:date="2023-08-17T15:48:00Z">
        <w:r>
          <w:t> </w:t>
        </w:r>
      </w:ins>
      <w:ins w:id="420" w:author="Thomas Stockhammer" w:date="2023-08-15T17:06:00Z">
        <w:r w:rsidRPr="00573149">
          <w:t>[</w:t>
        </w:r>
        <w:r>
          <w:t>27</w:t>
        </w:r>
        <w:r w:rsidRPr="00573149">
          <w:t>]</w:t>
        </w:r>
      </w:ins>
      <w:ins w:id="421" w:author="Thomas Stockhammer" w:date="2023-08-15T17:08:00Z">
        <w:r>
          <w:t xml:space="preserve">, </w:t>
        </w:r>
      </w:ins>
      <w:ins w:id="422" w:author="Thomas Stockhammer" w:date="2023-08-15T17:06:00Z">
        <w:r>
          <w:t xml:space="preserve">the same CMAF content may then </w:t>
        </w:r>
      </w:ins>
      <w:ins w:id="423" w:author="Richard Bradbury (2023-08-17)" w:date="2023-08-17T15:49:00Z">
        <w:r>
          <w:t xml:space="preserve">be </w:t>
        </w:r>
      </w:ins>
      <w:ins w:id="424" w:author="Thomas Stockhammer" w:date="2023-08-15T17:06:00Z">
        <w:r>
          <w:t xml:space="preserve">provided </w:t>
        </w:r>
      </w:ins>
      <w:ins w:id="425" w:author="Thomas Stockhammer" w:date="2023-08-15T17:08:00Z">
        <w:r>
          <w:t xml:space="preserve">for DASH and HLS. </w:t>
        </w:r>
      </w:ins>
      <w:proofErr w:type="gramStart"/>
      <w:ins w:id="426" w:author="Thomas Stockhammer" w:date="2023-08-15T17:09:00Z">
        <w:r>
          <w:t>In order to</w:t>
        </w:r>
        <w:proofErr w:type="gramEnd"/>
        <w:r>
          <w:t xml:space="preserve"> support common deployment, the </w:t>
        </w:r>
      </w:ins>
      <w:ins w:id="427" w:author="Richard Bradbury (2023-08-17)" w:date="2023-08-17T15:49:00Z">
        <w:r>
          <w:t>media s</w:t>
        </w:r>
      </w:ins>
      <w:ins w:id="428" w:author="Thomas Stockhammer" w:date="2023-08-15T17:09:00Z">
        <w:r>
          <w:t xml:space="preserve">egment content should conform to </w:t>
        </w:r>
      </w:ins>
      <w:ins w:id="429" w:author="Thomas Stockhammer" w:date="2023-08-15T17:06:00Z">
        <w:r>
          <w:t>CTA</w:t>
        </w:r>
      </w:ins>
      <w:ins w:id="430" w:author="Richard Bradbury" w:date="2023-11-16T20:27:00Z">
        <w:r>
          <w:noBreakHyphen/>
        </w:r>
      </w:ins>
      <w:ins w:id="431" w:author="Thomas Stockhammer" w:date="2023-08-15T17:06:00Z">
        <w:r>
          <w:t>5005</w:t>
        </w:r>
      </w:ins>
      <w:ins w:id="432" w:author="Richard Bradbury" w:date="2023-11-16T20:27:00Z">
        <w:r>
          <w:noBreakHyphen/>
          <w:t>A</w:t>
        </w:r>
      </w:ins>
      <w:ins w:id="433" w:author="Thomas Stockhammer" w:date="2023-08-15T17:06:00Z">
        <w:r>
          <w:t> [</w:t>
        </w:r>
      </w:ins>
      <w:ins w:id="434" w:author="Richard Bradbury" w:date="2023-11-16T20:27:00Z">
        <w:r w:rsidRPr="004753A6">
          <w:rPr>
            <w:highlight w:val="yellow"/>
          </w:rPr>
          <w:t>CTA-5005-A</w:t>
        </w:r>
      </w:ins>
      <w:ins w:id="435" w:author="Thomas Stockhammer" w:date="2023-08-15T17:06:00Z">
        <w:r>
          <w:t>].</w:t>
        </w:r>
      </w:ins>
    </w:p>
    <w:bookmarkEnd w:id="412"/>
    <w:p w14:paraId="4DDB5969" w14:textId="77777777" w:rsidR="00C84E1C" w:rsidRDefault="00C84E1C" w:rsidP="00C84E1C">
      <w:pPr>
        <w:pStyle w:val="Changenext"/>
      </w:pPr>
      <w:r>
        <w:rPr>
          <w:highlight w:val="yellow"/>
        </w:rPr>
        <w:t>NEXT</w:t>
      </w:r>
      <w:r w:rsidRPr="00F66D5C">
        <w:rPr>
          <w:highlight w:val="yellow"/>
        </w:rPr>
        <w:t xml:space="preserve"> CHANGE</w:t>
      </w:r>
    </w:p>
    <w:p w14:paraId="4EF4A7D1" w14:textId="77777777" w:rsidR="00364EC7" w:rsidRDefault="00364EC7" w:rsidP="00364EC7">
      <w:pPr>
        <w:pStyle w:val="Heading2"/>
        <w:rPr>
          <w:ins w:id="436" w:author="Iraj (for MPEG#146)" w:date="2024-05-23T11:50:00Z" w16du:dateUtc="2024-05-23T02:50:00Z"/>
        </w:rPr>
      </w:pPr>
      <w:ins w:id="437" w:author="Iraj (for MPEG#146)" w:date="2024-05-23T11:50:00Z" w16du:dateUtc="2024-05-23T02:50:00Z">
        <w:r>
          <w:t>10.3</w:t>
        </w:r>
        <w:r>
          <w:tab/>
        </w:r>
        <w:r w:rsidRPr="00586B6B">
          <w:t xml:space="preserve">HTTP </w:t>
        </w:r>
        <w:r>
          <w:t xml:space="preserve">low-latency </w:t>
        </w:r>
        <w:r w:rsidRPr="00586B6B">
          <w:t xml:space="preserve">content </w:t>
        </w:r>
        <w:r>
          <w:t>distribution</w:t>
        </w:r>
      </w:ins>
    </w:p>
    <w:p w14:paraId="1AD6D2DF" w14:textId="77777777" w:rsidR="00364EC7" w:rsidRDefault="00364EC7" w:rsidP="00364EC7">
      <w:pPr>
        <w:rPr>
          <w:ins w:id="438" w:author="Iraj (for MPEG#146)" w:date="2024-05-23T11:50:00Z" w16du:dateUtc="2024-05-23T02:50:00Z"/>
        </w:rPr>
      </w:pPr>
      <w:ins w:id="439" w:author="Iraj (for MPEG#146)" w:date="2024-05-23T11:50:00Z" w16du:dateUtc="2024-05-23T02:50:00Z">
        <w:r>
          <w:t>When low-latency distribution of media content at reference point M4d is provisioned, then the following provisions shall apply:</w:t>
        </w:r>
      </w:ins>
    </w:p>
    <w:p w14:paraId="3E64759A" w14:textId="77777777" w:rsidR="00364EC7" w:rsidRPr="00B53C6B" w:rsidRDefault="00364EC7" w:rsidP="00364EC7">
      <w:pPr>
        <w:pStyle w:val="B1"/>
        <w:rPr>
          <w:ins w:id="440" w:author="Iraj (for MPEG#146)" w:date="2024-05-23T11:50:00Z" w16du:dateUtc="2024-05-23T02:50:00Z"/>
        </w:rPr>
      </w:pPr>
      <w:ins w:id="441" w:author="Iraj (for MPEG#146)" w:date="2024-05-23T11:50:00Z" w16du:dateUtc="2024-05-23T02:50:00Z">
        <w:r>
          <w:t>-</w:t>
        </w:r>
        <w:r>
          <w:tab/>
        </w:r>
        <w:r w:rsidRPr="00D06ADA">
          <w:t>The 5GMSd AS shall make partially received media segments available immediately for retrieval by 5GMS Clients at reference point M4d instead of waiting until the full segment is received</w:t>
        </w:r>
        <w:r>
          <w:t>.</w:t>
        </w:r>
      </w:ins>
    </w:p>
    <w:p w14:paraId="2F005E74" w14:textId="77777777" w:rsidR="00364EC7" w:rsidRPr="00B53C6B" w:rsidRDefault="00364EC7" w:rsidP="00364EC7">
      <w:pPr>
        <w:pStyle w:val="B1"/>
        <w:rPr>
          <w:ins w:id="442" w:author="Iraj (for MPEG#146)" w:date="2024-05-23T11:50:00Z" w16du:dateUtc="2024-05-23T02:50:00Z"/>
        </w:rPr>
      </w:pPr>
      <w:ins w:id="443" w:author="Iraj (for MPEG#146)" w:date="2024-05-23T11:50:00Z" w16du:dateUtc="2024-05-23T02:50:00Z">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ins>
    </w:p>
    <w:p w14:paraId="3C3442E3" w14:textId="77777777" w:rsidR="00364EC7" w:rsidRDefault="00364EC7" w:rsidP="00364EC7">
      <w:pPr>
        <w:pStyle w:val="B1"/>
        <w:rPr>
          <w:ins w:id="444" w:author="Iraj (for MPEG#146)" w:date="2024-05-23T11:50:00Z" w16du:dateUtc="2024-05-23T02:50:00Z"/>
        </w:rPr>
      </w:pPr>
      <w:ins w:id="445" w:author="Iraj (for MPEG#146)" w:date="2024-05-23T11:50:00Z" w16du:dateUtc="2024-05-23T02:50:00Z">
        <w:r w:rsidRPr="00B53C6B">
          <w:t>-</w:t>
        </w:r>
        <w:r w:rsidRPr="00B53C6B">
          <w:tab/>
          <w:t>If the DASH-IF Low Latency mode as defined in [DASH-IF-LL] is used</w:t>
        </w:r>
        <w:r>
          <w:t xml:space="preserve"> as </w:t>
        </w:r>
        <w:proofErr w:type="spellStart"/>
        <w:r>
          <w:t>identifed</w:t>
        </w:r>
        <w:proofErr w:type="spellEnd"/>
        <w:r>
          <w:t xml:space="preserve"> by a profile indicator in the MPD as </w:t>
        </w:r>
        <w:r w:rsidRPr="00DD01E8">
          <w:rPr>
            <w:rFonts w:ascii="Courier New" w:hAnsi="Courier New" w:cs="Courier New"/>
          </w:rPr>
          <w:t>"http://www.dashif.org/guidelines/low-latency-live-v5"</w:t>
        </w:r>
        <w:r w:rsidRPr="00B53C6B">
          <w:t xml:space="preserve">, then the content is be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proofErr w:type="gramStart"/>
        <w:r w:rsidRPr="00B53C6B">
          <w:t>In order to</w:t>
        </w:r>
        <w:proofErr w:type="gramEnd"/>
        <w:r w:rsidRPr="00B53C6B">
          <w:t xml:space="preserve"> minimize the latency, according to [3], each HTTP Chunk should contain at most one CMAF Chunk</w:t>
        </w:r>
        <w:r>
          <w:t xml:space="preserve">. </w:t>
        </w:r>
      </w:ins>
    </w:p>
    <w:p w14:paraId="3BF6C187" w14:textId="057BB215" w:rsidR="00364EC7" w:rsidRPr="00A56F1E" w:rsidRDefault="00364EC7" w:rsidP="00364EC7">
      <w:pPr>
        <w:pStyle w:val="B1"/>
        <w:rPr>
          <w:ins w:id="446" w:author="Iraj (for MPEG#146)" w:date="2024-05-23T11:50:00Z" w16du:dateUtc="2024-05-23T02:50:00Z"/>
        </w:rPr>
      </w:pPr>
      <w:ins w:id="447" w:author="Iraj (for MPEG#146)" w:date="2024-05-23T11:50:00Z" w16du:dateUtc="2024-05-23T02:50:00Z">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xml:space="preserve">, as specified in section 14 of RFC 9110 [25], for details see for example </w:t>
        </w:r>
        <w:r w:rsidRPr="00B53C6B">
          <w:t>[DASH-IF-LL]</w:t>
        </w:r>
        <w:r>
          <w:t xml:space="preserve">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w:t>
        </w:r>
        <w:r w:rsidRPr="00B7695D">
          <w:t>[</w:t>
        </w:r>
      </w:ins>
      <w:ins w:id="448" w:author="Iraj (for MPEG#146)" w:date="2024-05-23T12:24:00Z" w16du:dateUtc="2024-05-23T03:24:00Z">
        <w:r w:rsidR="00FF0AE6" w:rsidRPr="00FF0AE6">
          <w:rPr>
            <w:highlight w:val="yellow"/>
          </w:rPr>
          <w:t>RFC8673</w:t>
        </w:r>
      </w:ins>
      <w:ins w:id="449" w:author="Iraj (for MPEG#146)" w:date="2024-05-23T11:50:00Z" w16du:dateUtc="2024-05-23T02:50:00Z">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ins>
    </w:p>
    <w:p w14:paraId="06C77DC4" w14:textId="77777777" w:rsidR="00364EC7" w:rsidRDefault="00364EC7" w:rsidP="00C84E1C">
      <w:pPr>
        <w:pStyle w:val="EditorsNote"/>
      </w:pPr>
    </w:p>
    <w:p w14:paraId="0F2692AB" w14:textId="77777777" w:rsidR="00C84E1C" w:rsidRDefault="00C84E1C" w:rsidP="00C84E1C">
      <w:pPr>
        <w:pStyle w:val="Changenext"/>
      </w:pPr>
      <w:r>
        <w:rPr>
          <w:highlight w:val="yellow"/>
        </w:rPr>
        <w:t>NEXT</w:t>
      </w:r>
      <w:r w:rsidRPr="00F66D5C">
        <w:rPr>
          <w:highlight w:val="yellow"/>
        </w:rPr>
        <w:t xml:space="preserve"> CHANGE</w:t>
      </w:r>
    </w:p>
    <w:bookmarkEnd w:id="235"/>
    <w:bookmarkEnd w:id="236"/>
    <w:bookmarkEnd w:id="237"/>
    <w:bookmarkEnd w:id="238"/>
    <w:bookmarkEnd w:id="239"/>
    <w:p w14:paraId="2BB4FFB4" w14:textId="77777777" w:rsidR="003153B0" w:rsidRDefault="003153B0" w:rsidP="003153B0">
      <w:pPr>
        <w:pStyle w:val="Heading2"/>
        <w:rPr>
          <w:ins w:id="450" w:author="Iraj (for MPEG#146)" w:date="2024-05-23T11:52:00Z" w16du:dateUtc="2024-05-23T02:52:00Z"/>
        </w:rPr>
      </w:pPr>
      <w:ins w:id="451" w:author="Iraj (for MPEG#146)" w:date="2024-05-23T11:52:00Z" w16du:dateUtc="2024-05-23T02:52:00Z">
        <w:r>
          <w:t>10.4</w:t>
        </w:r>
        <w:r>
          <w:tab/>
          <w:t>Contribution protocols</w:t>
        </w:r>
      </w:ins>
    </w:p>
    <w:p w14:paraId="59C25B8E" w14:textId="77777777" w:rsidR="003153B0" w:rsidRDefault="003153B0" w:rsidP="003153B0">
      <w:pPr>
        <w:pStyle w:val="Heading3"/>
        <w:rPr>
          <w:ins w:id="452" w:author="Iraj (for MPEG#146)" w:date="2024-05-23T11:52:00Z" w16du:dateUtc="2024-05-23T02:52:00Z"/>
        </w:rPr>
      </w:pPr>
      <w:ins w:id="453" w:author="Iraj (for MPEG#146)" w:date="2024-05-23T11:52:00Z" w16du:dateUtc="2024-05-23T02:52:00Z">
        <w:r>
          <w:t>10.4.1</w:t>
        </w:r>
        <w:r>
          <w:tab/>
          <w:t>General</w:t>
        </w:r>
      </w:ins>
    </w:p>
    <w:p w14:paraId="103F3526" w14:textId="77777777" w:rsidR="003153B0" w:rsidRPr="00586B6B" w:rsidRDefault="003153B0" w:rsidP="003153B0">
      <w:pPr>
        <w:keepNext/>
        <w:rPr>
          <w:ins w:id="454" w:author="Iraj (for MPEG#146)" w:date="2024-05-23T11:52:00Z" w16du:dateUtc="2024-05-23T02:52:00Z"/>
        </w:rPr>
      </w:pPr>
      <w:ins w:id="455" w:author="Iraj (for MPEG#146)" w:date="2024-05-23T11:52:00Z" w16du:dateUtc="2024-05-23T02:52:00Z">
        <w:r w:rsidRPr="00586B6B">
          <w:t>The co</w:t>
        </w:r>
        <w:r>
          <w:t>ntribution</w:t>
        </w:r>
        <w:r w:rsidRPr="00586B6B">
          <w:t xml:space="preserve"> protocol</w:t>
        </w:r>
        <w:r>
          <w:t>s</w:t>
        </w:r>
        <w:r w:rsidRPr="00586B6B">
          <w:t xml:space="preserve"> supported by the 5GMS</w:t>
        </w:r>
        <w:r>
          <w:t>u</w:t>
        </w:r>
        <w:r w:rsidRPr="00586B6B">
          <w:t xml:space="preserve"> AS </w:t>
        </w:r>
        <w:r>
          <w:t>at reference point M4u are</w:t>
        </w:r>
        <w:r w:rsidRPr="00586B6B">
          <w:t xml:space="preserve"> listed in table </w:t>
        </w:r>
        <w:r>
          <w:t>10</w:t>
        </w:r>
        <w:r w:rsidRPr="00586B6B">
          <w:t>.</w:t>
        </w:r>
        <w:r>
          <w:t>4.1</w:t>
        </w:r>
        <w:r w:rsidRPr="00586B6B">
          <w:t>-1 below:</w:t>
        </w:r>
      </w:ins>
    </w:p>
    <w:p w14:paraId="63E6AF1F" w14:textId="77777777" w:rsidR="003153B0" w:rsidRPr="00586B6B" w:rsidRDefault="003153B0" w:rsidP="003153B0">
      <w:pPr>
        <w:pStyle w:val="TH"/>
        <w:rPr>
          <w:ins w:id="456" w:author="Iraj (for MPEG#146)" w:date="2024-05-23T11:52:00Z" w16du:dateUtc="2024-05-23T02:52:00Z"/>
        </w:rPr>
      </w:pPr>
      <w:ins w:id="457" w:author="Iraj (for MPEG#146)" w:date="2024-05-23T11:52:00Z" w16du:dateUtc="2024-05-23T02:52:00Z">
        <w:r w:rsidRPr="00586B6B">
          <w:t>Table </w:t>
        </w:r>
        <w:r>
          <w:t>10</w:t>
        </w:r>
        <w:r w:rsidRPr="00586B6B">
          <w:t>.</w:t>
        </w:r>
        <w:r>
          <w:t>4.1</w:t>
        </w:r>
        <w:r w:rsidRPr="00586B6B">
          <w:t xml:space="preserve">-1: Supported </w:t>
        </w:r>
        <w:r>
          <w:t>contribution protocols at reference point M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3153B0" w:rsidRPr="00586B6B" w14:paraId="37AC4D05" w14:textId="77777777" w:rsidTr="000F7502">
        <w:trPr>
          <w:ins w:id="458" w:author="Iraj (for MPEG#146)" w:date="2024-05-23T11:52:00Z"/>
        </w:trPr>
        <w:tc>
          <w:tcPr>
            <w:tcW w:w="3964" w:type="dxa"/>
            <w:shd w:val="clear" w:color="auto" w:fill="BFBFBF" w:themeFill="background1" w:themeFillShade="BF"/>
          </w:tcPr>
          <w:p w14:paraId="23D91A92" w14:textId="77777777" w:rsidR="003153B0" w:rsidRPr="00406258" w:rsidRDefault="003153B0" w:rsidP="000F7502">
            <w:pPr>
              <w:pStyle w:val="TAH"/>
              <w:rPr>
                <w:ins w:id="459" w:author="Iraj (for MPEG#146)" w:date="2024-05-23T11:52:00Z" w16du:dateUtc="2024-05-23T02:52:00Z"/>
              </w:rPr>
            </w:pPr>
            <w:ins w:id="460" w:author="Iraj (for MPEG#146)" w:date="2024-05-23T11:52:00Z" w16du:dateUtc="2024-05-23T02:52:00Z">
              <w:r>
                <w:t>Description</w:t>
              </w:r>
            </w:ins>
          </w:p>
        </w:tc>
        <w:tc>
          <w:tcPr>
            <w:tcW w:w="4561" w:type="dxa"/>
            <w:shd w:val="clear" w:color="auto" w:fill="BFBFBF" w:themeFill="background1" w:themeFillShade="BF"/>
          </w:tcPr>
          <w:p w14:paraId="5ADD1281" w14:textId="77777777" w:rsidR="003153B0" w:rsidRPr="00144667" w:rsidRDefault="003153B0" w:rsidP="000F7502">
            <w:pPr>
              <w:pStyle w:val="TAH"/>
              <w:rPr>
                <w:ins w:id="461" w:author="Iraj (for MPEG#146)" w:date="2024-05-23T11:52:00Z" w16du:dateUtc="2024-05-23T02:52:00Z"/>
              </w:rPr>
            </w:pPr>
            <w:ins w:id="462" w:author="Iraj (for MPEG#146)" w:date="2024-05-23T11:52:00Z" w16du:dateUtc="2024-05-23T02:52:00Z">
              <w:r>
                <w:t>Term identifier</w:t>
              </w:r>
            </w:ins>
          </w:p>
        </w:tc>
        <w:tc>
          <w:tcPr>
            <w:tcW w:w="1104" w:type="dxa"/>
            <w:shd w:val="clear" w:color="auto" w:fill="BFBFBF" w:themeFill="background1" w:themeFillShade="BF"/>
          </w:tcPr>
          <w:p w14:paraId="6E1BB2EE" w14:textId="77777777" w:rsidR="003153B0" w:rsidRPr="00406258" w:rsidRDefault="003153B0" w:rsidP="000F7502">
            <w:pPr>
              <w:pStyle w:val="TAH"/>
              <w:rPr>
                <w:ins w:id="463" w:author="Iraj (for MPEG#146)" w:date="2024-05-23T11:52:00Z" w16du:dateUtc="2024-05-23T02:52:00Z"/>
              </w:rPr>
            </w:pPr>
            <w:ins w:id="464" w:author="Iraj (for MPEG#146)" w:date="2024-05-23T11:52:00Z" w16du:dateUtc="2024-05-23T02:52:00Z">
              <w:r>
                <w:t>Clause</w:t>
              </w:r>
            </w:ins>
          </w:p>
        </w:tc>
      </w:tr>
      <w:tr w:rsidR="003153B0" w:rsidRPr="00586B6B" w14:paraId="238C540E" w14:textId="77777777" w:rsidTr="000F7502">
        <w:trPr>
          <w:ins w:id="465" w:author="Iraj (for MPEG#146)" w:date="2024-05-23T11:52:00Z"/>
        </w:trPr>
        <w:tc>
          <w:tcPr>
            <w:tcW w:w="3964" w:type="dxa"/>
            <w:shd w:val="clear" w:color="auto" w:fill="auto"/>
          </w:tcPr>
          <w:p w14:paraId="68139CB2" w14:textId="77777777" w:rsidR="003153B0" w:rsidRPr="006436AF" w:rsidRDefault="003153B0" w:rsidP="000F7502">
            <w:pPr>
              <w:pStyle w:val="TAL"/>
              <w:rPr>
                <w:ins w:id="466" w:author="Iraj (for MPEG#146)" w:date="2024-05-23T11:52:00Z" w16du:dateUtc="2024-05-23T02:52:00Z"/>
              </w:rPr>
            </w:pPr>
            <w:ins w:id="467" w:author="Iraj (for MPEG#146)" w:date="2024-05-23T11:52:00Z" w16du:dateUtc="2024-05-23T02:52:00Z">
              <w:r w:rsidRPr="006436AF">
                <w:t>DASH-IF push-based content ingest protocol</w:t>
              </w:r>
            </w:ins>
          </w:p>
        </w:tc>
        <w:tc>
          <w:tcPr>
            <w:tcW w:w="4561" w:type="dxa"/>
            <w:shd w:val="clear" w:color="auto" w:fill="auto"/>
          </w:tcPr>
          <w:p w14:paraId="536F375F" w14:textId="77777777" w:rsidR="003153B0" w:rsidRPr="00321CDE" w:rsidRDefault="003153B0" w:rsidP="000F7502">
            <w:pPr>
              <w:pStyle w:val="TAL"/>
              <w:rPr>
                <w:ins w:id="468" w:author="Iraj (for MPEG#146)" w:date="2024-05-23T11:52:00Z" w16du:dateUtc="2024-05-23T02:52:00Z"/>
                <w:rStyle w:val="Codechar"/>
              </w:rPr>
            </w:pPr>
            <w:ins w:id="469" w:author="Iraj (for MPEG#146)" w:date="2024-05-23T11:52:00Z" w16du:dateUtc="2024-05-23T02:52:00Z">
              <w:r w:rsidRPr="00321CDE">
                <w:rPr>
                  <w:rStyle w:val="Codechar"/>
                </w:rPr>
                <w:t>http://dashif.org/ingest/v1.2/interface-1</w:t>
              </w:r>
            </w:ins>
          </w:p>
        </w:tc>
        <w:tc>
          <w:tcPr>
            <w:tcW w:w="1104" w:type="dxa"/>
          </w:tcPr>
          <w:p w14:paraId="6CAC2820" w14:textId="77777777" w:rsidR="003153B0" w:rsidRPr="006436AF" w:rsidDel="00EF0EFC" w:rsidRDefault="003153B0" w:rsidP="000F7502">
            <w:pPr>
              <w:pStyle w:val="TAC"/>
              <w:rPr>
                <w:ins w:id="470" w:author="Iraj (for MPEG#146)" w:date="2024-05-23T11:52:00Z" w16du:dateUtc="2024-05-23T02:52:00Z"/>
              </w:rPr>
            </w:pPr>
            <w:ins w:id="471" w:author="Iraj (for MPEG#146)" w:date="2024-05-23T11:52:00Z" w16du:dateUtc="2024-05-23T02:52:00Z">
              <w:r>
                <w:t>10</w:t>
              </w:r>
              <w:r w:rsidRPr="006436AF">
                <w:t>.</w:t>
              </w:r>
              <w:r>
                <w:t>4.2</w:t>
              </w:r>
            </w:ins>
          </w:p>
        </w:tc>
      </w:tr>
    </w:tbl>
    <w:p w14:paraId="59815D73" w14:textId="77777777" w:rsidR="003153B0" w:rsidRDefault="003153B0" w:rsidP="003153B0">
      <w:pPr>
        <w:rPr>
          <w:ins w:id="472" w:author="Iraj (for MPEG#146)" w:date="2024-05-23T11:52:00Z" w16du:dateUtc="2024-05-23T02:52:00Z"/>
        </w:rPr>
      </w:pPr>
    </w:p>
    <w:p w14:paraId="52EADFBD" w14:textId="77777777" w:rsidR="003153B0" w:rsidRDefault="003153B0" w:rsidP="003153B0">
      <w:pPr>
        <w:pStyle w:val="Heading3"/>
        <w:rPr>
          <w:ins w:id="473" w:author="Iraj (for MPEG#146)" w:date="2024-05-23T11:52:00Z" w16du:dateUtc="2024-05-23T02:52:00Z"/>
        </w:rPr>
      </w:pPr>
      <w:ins w:id="474" w:author="Iraj (for MPEG#146)" w:date="2024-05-23T11:52:00Z" w16du:dateUtc="2024-05-23T02:52:00Z">
        <w:r>
          <w:t>10.4.2</w:t>
        </w:r>
        <w:r>
          <w:tab/>
        </w:r>
        <w:r w:rsidRPr="00586B6B">
          <w:t>DASH-IF push-base</w:t>
        </w:r>
        <w:r>
          <w:t>d contribution</w:t>
        </w:r>
        <w:r w:rsidRPr="00586B6B">
          <w:t xml:space="preserve"> protocol</w:t>
        </w:r>
      </w:ins>
    </w:p>
    <w:p w14:paraId="17964322" w14:textId="77777777" w:rsidR="003153B0" w:rsidRDefault="003153B0" w:rsidP="003153B0">
      <w:pPr>
        <w:rPr>
          <w:ins w:id="475" w:author="Iraj (for MPEG#146)" w:date="2024-05-23T11:52:00Z" w16du:dateUtc="2024-05-23T02:52:00Z"/>
        </w:rPr>
      </w:pPr>
      <w:ins w:id="476" w:author="Iraj (for MPEG#146)" w:date="2024-05-23T11:52:00Z" w16du:dateUtc="2024-05-23T02:52:00Z">
        <w:r w:rsidRPr="006436AF">
          <w:t>If</w:t>
        </w:r>
        <w:r>
          <w:t xml:space="preserve"> </w:t>
        </w:r>
        <w:r w:rsidRPr="00321CDE">
          <w:rPr>
            <w:rStyle w:val="Codechar"/>
          </w:rPr>
          <w:t>streamingAccess.</w:t>
        </w:r>
        <w:r w:rsidRPr="00905D0F">
          <w:rPr>
            <w:rStyle w:val="Codechar"/>
          </w:rPr>
          <w:t xml:space="preserve">‌entryPoints.‌protocol </w:t>
        </w:r>
        <w:r w:rsidRPr="00905D0F">
          <w:t>is set</w:t>
        </w:r>
        <w:r w:rsidRPr="006436AF">
          <w:t xml:space="preserve"> to </w:t>
        </w:r>
        <w:r w:rsidRPr="00CA247C">
          <w:rPr>
            <w:rStyle w:val="Codechar"/>
          </w:rPr>
          <w:t>http://dashif.org/ingest/v1.2/interface-1</w:t>
        </w:r>
        <w:r w:rsidRPr="00321CDE">
          <w:rPr>
            <w:rStyle w:val="Codechar"/>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Pr>
          <w:t>streamingAccess.profiles</w:t>
        </w:r>
        <w:r w:rsidRPr="007B1E9A">
          <w:t>, if any.</w:t>
        </w:r>
      </w:ins>
    </w:p>
    <w:p w14:paraId="7A9A3149" w14:textId="77777777" w:rsidR="003153B0" w:rsidRPr="00632150" w:rsidRDefault="003153B0" w:rsidP="003153B0">
      <w:pPr>
        <w:keepLines/>
        <w:rPr>
          <w:ins w:id="477" w:author="Iraj (for MPEG#146)" w:date="2024-05-23T11:52:00Z" w16du:dateUtc="2024-05-23T02:52:00Z"/>
        </w:rPr>
      </w:pPr>
      <w:ins w:id="478" w:author="Iraj (for MPEG#146)" w:date="2024-05-23T11:52:00Z" w16du:dateUtc="2024-05-23T02:52:00Z">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using the egest protocol indicated in </w:t>
        </w:r>
        <w:r w:rsidRPr="00632150">
          <w:rPr>
            <w:rStyle w:val="Codechar"/>
          </w:rPr>
          <w:t>EgestConfiguration</w:t>
        </w:r>
        <w:r w:rsidRPr="00632150">
          <w:t xml:space="preserve"> as specified in clause 8.</w:t>
        </w:r>
      </w:ins>
    </w:p>
    <w:p w14:paraId="67BF64E3" w14:textId="77777777" w:rsidR="00C84E1C" w:rsidRDefault="00C84E1C" w:rsidP="00C84E1C">
      <w:pPr>
        <w:pStyle w:val="Changelast"/>
      </w:pPr>
      <w:r>
        <w:rPr>
          <w:highlight w:val="yellow"/>
        </w:rPr>
        <w:t>END OF</w:t>
      </w:r>
      <w:r w:rsidRPr="00F66D5C">
        <w:rPr>
          <w:highlight w:val="yellow"/>
        </w:rPr>
        <w:t xml:space="preserve"> CHANGE</w:t>
      </w:r>
      <w:r>
        <w:t>S</w:t>
      </w:r>
    </w:p>
    <w:p w14:paraId="68C9CD36" w14:textId="77777777" w:rsidR="001E41F3" w:rsidRDefault="001E41F3">
      <w:pPr>
        <w:rPr>
          <w:noProof/>
        </w:rPr>
      </w:pPr>
    </w:p>
    <w:sectPr w:rsidR="001E41F3" w:rsidSect="00C84E1C">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5" w:author="Richard Bradbury" w:date="2023-11-16T21:55:00Z" w:initials="RJB">
    <w:p w14:paraId="348E4111" w14:textId="77777777" w:rsidR="00C84E1C" w:rsidRDefault="00C84E1C" w:rsidP="00C84E1C">
      <w:pPr>
        <w:pStyle w:val="CommentText"/>
      </w:pPr>
      <w:r>
        <w:rPr>
          <w:rStyle w:val="CommentReference"/>
        </w:rPr>
        <w:annotationRef/>
      </w:r>
      <w:r>
        <w:t>N.B. All except the first five words of this clause is scheduled for demolition as part of CR00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48E41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48E4111" w16cid:durableId="2B2AA8F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ACA6BE" w14:textId="77777777" w:rsidR="001A165B" w:rsidRDefault="001A165B">
      <w:r>
        <w:separator/>
      </w:r>
    </w:p>
  </w:endnote>
  <w:endnote w:type="continuationSeparator" w:id="0">
    <w:p w14:paraId="1D52D82A" w14:textId="77777777" w:rsidR="001A165B" w:rsidRDefault="001A1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9DD472" w14:textId="77777777" w:rsidR="001A165B" w:rsidRDefault="001A165B">
      <w:r>
        <w:separator/>
      </w:r>
    </w:p>
  </w:footnote>
  <w:footnote w:type="continuationSeparator" w:id="0">
    <w:p w14:paraId="2BCE400B" w14:textId="77777777" w:rsidR="001A165B" w:rsidRDefault="001A16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F98FB8" w14:textId="77777777" w:rsidR="00DC478E" w:rsidRDefault="00580FA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1"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2"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4"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63EF1FB7"/>
    <w:multiLevelType w:val="hybridMultilevel"/>
    <w:tmpl w:val="6702306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649D30B8"/>
    <w:multiLevelType w:val="hybridMultilevel"/>
    <w:tmpl w:val="726AE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14016">
    <w:abstractNumId w:val="2"/>
  </w:num>
  <w:num w:numId="2" w16cid:durableId="1767537164">
    <w:abstractNumId w:val="3"/>
  </w:num>
  <w:num w:numId="3" w16cid:durableId="394643">
    <w:abstractNumId w:val="0"/>
  </w:num>
  <w:num w:numId="4" w16cid:durableId="961115633">
    <w:abstractNumId w:val="6"/>
  </w:num>
  <w:num w:numId="5" w16cid:durableId="1756782085">
    <w:abstractNumId w:val="5"/>
  </w:num>
  <w:num w:numId="6" w16cid:durableId="947783754">
    <w:abstractNumId w:val="1"/>
  </w:num>
  <w:num w:numId="7" w16cid:durableId="191542745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AD" w15:userId="S::irajsodagar@global.tencent.com::275b5aff-af14-44f5-b3e5-ec725549ee83"/>
  </w15:person>
  <w15:person w15:author="Iraj Sodagar [2]">
    <w15:presenceInfo w15:providerId="Windows Live" w15:userId="0066939d630bec62"/>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2)">
    <w15:presenceInfo w15:providerId="None" w15:userId="Richard Bradbury (2024-04-12)"/>
  </w15:person>
  <w15:person w15:author="iraj (2024-3-22)">
    <w15:presenceInfo w15:providerId="None" w15:userId="iraj (2024-3-22)"/>
  </w15:person>
  <w15:person w15:author="Richard Bradbury (2024-04-11)">
    <w15:presenceInfo w15:providerId="None" w15:userId="Richard Bradbury (2024-04-11)"/>
  </w15:person>
  <w15:person w15:author="Iraj (for MPEG#146)">
    <w15:presenceInfo w15:providerId="None" w15:userId="Iraj (for MPEG#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546"/>
    <w:rsid w:val="00070E09"/>
    <w:rsid w:val="000A6394"/>
    <w:rsid w:val="000B7FED"/>
    <w:rsid w:val="000C038A"/>
    <w:rsid w:val="000C6598"/>
    <w:rsid w:val="000D1ACD"/>
    <w:rsid w:val="000D44B3"/>
    <w:rsid w:val="00145D43"/>
    <w:rsid w:val="00192C46"/>
    <w:rsid w:val="001A08B3"/>
    <w:rsid w:val="001A165B"/>
    <w:rsid w:val="001A7B60"/>
    <w:rsid w:val="001B52F0"/>
    <w:rsid w:val="001B7A65"/>
    <w:rsid w:val="001D5372"/>
    <w:rsid w:val="001E41F3"/>
    <w:rsid w:val="0026004D"/>
    <w:rsid w:val="002640DD"/>
    <w:rsid w:val="00275D12"/>
    <w:rsid w:val="00284FEB"/>
    <w:rsid w:val="002860C4"/>
    <w:rsid w:val="002B5741"/>
    <w:rsid w:val="002D30CC"/>
    <w:rsid w:val="002E472E"/>
    <w:rsid w:val="00305409"/>
    <w:rsid w:val="003153B0"/>
    <w:rsid w:val="00324061"/>
    <w:rsid w:val="00331F6F"/>
    <w:rsid w:val="00334D4F"/>
    <w:rsid w:val="003609EF"/>
    <w:rsid w:val="0036231A"/>
    <w:rsid w:val="00364EC7"/>
    <w:rsid w:val="00374DD4"/>
    <w:rsid w:val="003E1A36"/>
    <w:rsid w:val="00410371"/>
    <w:rsid w:val="00415486"/>
    <w:rsid w:val="004242F1"/>
    <w:rsid w:val="00430391"/>
    <w:rsid w:val="00465D9E"/>
    <w:rsid w:val="004B4AAD"/>
    <w:rsid w:val="004B5359"/>
    <w:rsid w:val="004B75B7"/>
    <w:rsid w:val="005141D9"/>
    <w:rsid w:val="00514758"/>
    <w:rsid w:val="0051580D"/>
    <w:rsid w:val="00537A60"/>
    <w:rsid w:val="00547111"/>
    <w:rsid w:val="00580FA8"/>
    <w:rsid w:val="00584BA7"/>
    <w:rsid w:val="00592D74"/>
    <w:rsid w:val="005B13F8"/>
    <w:rsid w:val="005C72AA"/>
    <w:rsid w:val="005D6ECB"/>
    <w:rsid w:val="005E2C44"/>
    <w:rsid w:val="006041BD"/>
    <w:rsid w:val="00607E79"/>
    <w:rsid w:val="00621188"/>
    <w:rsid w:val="00621FD5"/>
    <w:rsid w:val="00623CD3"/>
    <w:rsid w:val="006257ED"/>
    <w:rsid w:val="00653DE4"/>
    <w:rsid w:val="00665C47"/>
    <w:rsid w:val="00672578"/>
    <w:rsid w:val="00695808"/>
    <w:rsid w:val="006A7D5D"/>
    <w:rsid w:val="006B46FB"/>
    <w:rsid w:val="006B680B"/>
    <w:rsid w:val="006E21FB"/>
    <w:rsid w:val="007579A7"/>
    <w:rsid w:val="00792342"/>
    <w:rsid w:val="00797653"/>
    <w:rsid w:val="007977A8"/>
    <w:rsid w:val="007B512A"/>
    <w:rsid w:val="007C2097"/>
    <w:rsid w:val="007D6A07"/>
    <w:rsid w:val="007F7259"/>
    <w:rsid w:val="008040A8"/>
    <w:rsid w:val="008279FA"/>
    <w:rsid w:val="00846DE9"/>
    <w:rsid w:val="008626E7"/>
    <w:rsid w:val="00870EE7"/>
    <w:rsid w:val="008863B9"/>
    <w:rsid w:val="008A45A6"/>
    <w:rsid w:val="008B001B"/>
    <w:rsid w:val="008B518A"/>
    <w:rsid w:val="008D0ECF"/>
    <w:rsid w:val="008D3CCC"/>
    <w:rsid w:val="008F3789"/>
    <w:rsid w:val="008F686C"/>
    <w:rsid w:val="00904ECF"/>
    <w:rsid w:val="009148DE"/>
    <w:rsid w:val="00941E30"/>
    <w:rsid w:val="009531B0"/>
    <w:rsid w:val="0096035E"/>
    <w:rsid w:val="009636EC"/>
    <w:rsid w:val="009741B3"/>
    <w:rsid w:val="009777D9"/>
    <w:rsid w:val="00991B88"/>
    <w:rsid w:val="009A5753"/>
    <w:rsid w:val="009A579D"/>
    <w:rsid w:val="009B07E8"/>
    <w:rsid w:val="009B7DE4"/>
    <w:rsid w:val="009E3297"/>
    <w:rsid w:val="009F6084"/>
    <w:rsid w:val="009F734F"/>
    <w:rsid w:val="00A246B6"/>
    <w:rsid w:val="00A47E70"/>
    <w:rsid w:val="00A50CF0"/>
    <w:rsid w:val="00A7671C"/>
    <w:rsid w:val="00A9644E"/>
    <w:rsid w:val="00AA2CBC"/>
    <w:rsid w:val="00AC5820"/>
    <w:rsid w:val="00AC5EA8"/>
    <w:rsid w:val="00AD1CD8"/>
    <w:rsid w:val="00AE0649"/>
    <w:rsid w:val="00B258BB"/>
    <w:rsid w:val="00B51C1E"/>
    <w:rsid w:val="00B6122B"/>
    <w:rsid w:val="00B67B97"/>
    <w:rsid w:val="00B831EA"/>
    <w:rsid w:val="00B968C8"/>
    <w:rsid w:val="00BA3EC5"/>
    <w:rsid w:val="00BA51D9"/>
    <w:rsid w:val="00BB5DFC"/>
    <w:rsid w:val="00BD279D"/>
    <w:rsid w:val="00BD6BB8"/>
    <w:rsid w:val="00BF6303"/>
    <w:rsid w:val="00C141A0"/>
    <w:rsid w:val="00C30424"/>
    <w:rsid w:val="00C47039"/>
    <w:rsid w:val="00C655DB"/>
    <w:rsid w:val="00C66BA2"/>
    <w:rsid w:val="00C84E1C"/>
    <w:rsid w:val="00C870F6"/>
    <w:rsid w:val="00C907B5"/>
    <w:rsid w:val="00C90E35"/>
    <w:rsid w:val="00C95985"/>
    <w:rsid w:val="00CC5026"/>
    <w:rsid w:val="00CC62E7"/>
    <w:rsid w:val="00CC68D0"/>
    <w:rsid w:val="00D03F9A"/>
    <w:rsid w:val="00D06D51"/>
    <w:rsid w:val="00D14EE6"/>
    <w:rsid w:val="00D24991"/>
    <w:rsid w:val="00D50255"/>
    <w:rsid w:val="00D5213A"/>
    <w:rsid w:val="00D6498E"/>
    <w:rsid w:val="00D66520"/>
    <w:rsid w:val="00D84AE9"/>
    <w:rsid w:val="00D9124E"/>
    <w:rsid w:val="00DB4CEC"/>
    <w:rsid w:val="00DB7288"/>
    <w:rsid w:val="00DC478E"/>
    <w:rsid w:val="00DD01E8"/>
    <w:rsid w:val="00DD1C53"/>
    <w:rsid w:val="00DE34CF"/>
    <w:rsid w:val="00E13F3D"/>
    <w:rsid w:val="00E34898"/>
    <w:rsid w:val="00E400AD"/>
    <w:rsid w:val="00E96429"/>
    <w:rsid w:val="00EB09B7"/>
    <w:rsid w:val="00EC158D"/>
    <w:rsid w:val="00EC47D3"/>
    <w:rsid w:val="00EE7D7C"/>
    <w:rsid w:val="00F25D98"/>
    <w:rsid w:val="00F300FB"/>
    <w:rsid w:val="00F370D2"/>
    <w:rsid w:val="00F458E3"/>
    <w:rsid w:val="00F53C78"/>
    <w:rsid w:val="00F57CCD"/>
    <w:rsid w:val="00F8317E"/>
    <w:rsid w:val="00F91EFA"/>
    <w:rsid w:val="00FB6386"/>
    <w:rsid w:val="00FF0AE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C84E1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84E1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84E1C"/>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84E1C"/>
    <w:rPr>
      <w:rFonts w:ascii="Arial" w:hAnsi="Arial"/>
      <w:sz w:val="24"/>
      <w:lang w:val="en-GB" w:eastAsia="en-US"/>
    </w:rPr>
  </w:style>
  <w:style w:type="character" w:customStyle="1" w:styleId="HeaderChar">
    <w:name w:val="Header Char"/>
    <w:basedOn w:val="DefaultParagraphFont"/>
    <w:link w:val="Header"/>
    <w:rsid w:val="00C84E1C"/>
    <w:rPr>
      <w:rFonts w:ascii="Arial" w:hAnsi="Arial"/>
      <w:b/>
      <w:noProof/>
      <w:sz w:val="18"/>
      <w:lang w:val="en-GB" w:eastAsia="en-US"/>
    </w:rPr>
  </w:style>
  <w:style w:type="character" w:customStyle="1" w:styleId="CommentTextChar">
    <w:name w:val="Comment Text Char"/>
    <w:basedOn w:val="DefaultParagraphFont"/>
    <w:link w:val="CommentText"/>
    <w:rsid w:val="00C84E1C"/>
    <w:rPr>
      <w:rFonts w:ascii="Times New Roman" w:hAnsi="Times New Roman"/>
      <w:lang w:val="en-GB" w:eastAsia="en-US"/>
    </w:rPr>
  </w:style>
  <w:style w:type="paragraph" w:customStyle="1" w:styleId="Changefirst">
    <w:name w:val="Change first"/>
    <w:basedOn w:val="Normal"/>
    <w:next w:val="Normal"/>
    <w:qFormat/>
    <w:rsid w:val="00C84E1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C84E1C"/>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C84E1C"/>
    <w:rPr>
      <w:rFonts w:ascii="Times New Roman" w:hAnsi="Times New Roman"/>
      <w:lang w:val="en-GB" w:eastAsia="en-US"/>
    </w:rPr>
  </w:style>
  <w:style w:type="character" w:customStyle="1" w:styleId="THChar">
    <w:name w:val="TH Char"/>
    <w:link w:val="TH"/>
    <w:qFormat/>
    <w:locked/>
    <w:rsid w:val="00C84E1C"/>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C84E1C"/>
    <w:rPr>
      <w:rFonts w:ascii="Arial" w:hAnsi="Arial"/>
      <w:b/>
      <w:lang w:val="en-GB" w:eastAsia="en-US"/>
    </w:rPr>
  </w:style>
  <w:style w:type="character" w:customStyle="1" w:styleId="B1Char">
    <w:name w:val="B1 Char"/>
    <w:link w:val="B1"/>
    <w:qFormat/>
    <w:locked/>
    <w:rsid w:val="00C84E1C"/>
    <w:rPr>
      <w:rFonts w:ascii="Times New Roman" w:hAnsi="Times New Roman"/>
      <w:lang w:val="en-GB" w:eastAsia="en-US"/>
    </w:rPr>
  </w:style>
  <w:style w:type="paragraph" w:customStyle="1" w:styleId="Changenext">
    <w:name w:val="Change next"/>
    <w:basedOn w:val="Changefirst"/>
    <w:rsid w:val="00C84E1C"/>
    <w:pPr>
      <w:pageBreakBefore w:val="0"/>
      <w:spacing w:before="720"/>
    </w:pPr>
    <w:rPr>
      <w:bCs/>
      <w:iCs/>
    </w:rPr>
  </w:style>
  <w:style w:type="character" w:customStyle="1" w:styleId="Code">
    <w:name w:val="Code"/>
    <w:uiPriority w:val="1"/>
    <w:qFormat/>
    <w:rsid w:val="00C84E1C"/>
    <w:rPr>
      <w:rFonts w:ascii="Arial" w:hAnsi="Arial"/>
      <w:i/>
      <w:sz w:val="18"/>
      <w:bdr w:val="none" w:sz="0" w:space="0" w:color="auto"/>
      <w:shd w:val="clear" w:color="auto" w:fill="auto"/>
    </w:rPr>
  </w:style>
  <w:style w:type="character" w:customStyle="1" w:styleId="EditorsNoteChar">
    <w:name w:val="Editor's Note Char"/>
    <w:link w:val="EditorsNote"/>
    <w:rsid w:val="00C84E1C"/>
    <w:rPr>
      <w:rFonts w:ascii="Times New Roman" w:hAnsi="Times New Roman"/>
      <w:color w:val="FF0000"/>
      <w:lang w:val="en-GB" w:eastAsia="en-US"/>
    </w:rPr>
  </w:style>
  <w:style w:type="paragraph" w:customStyle="1" w:styleId="Changelast">
    <w:name w:val="Change last"/>
    <w:basedOn w:val="Changenext"/>
    <w:qFormat/>
    <w:rsid w:val="00C84E1C"/>
    <w:pPr>
      <w:spacing w:before="240" w:after="0"/>
    </w:pPr>
  </w:style>
  <w:style w:type="character" w:customStyle="1" w:styleId="TANChar">
    <w:name w:val="TAN Char"/>
    <w:link w:val="TAN"/>
    <w:qFormat/>
    <w:rsid w:val="00C84E1C"/>
    <w:rPr>
      <w:rFonts w:ascii="Arial" w:hAnsi="Arial"/>
      <w:sz w:val="18"/>
      <w:lang w:val="en-GB" w:eastAsia="en-US"/>
    </w:rPr>
  </w:style>
  <w:style w:type="character" w:customStyle="1" w:styleId="TALChar">
    <w:name w:val="TAL Char"/>
    <w:link w:val="TAL"/>
    <w:qFormat/>
    <w:rsid w:val="00C84E1C"/>
    <w:rPr>
      <w:rFonts w:ascii="Arial" w:hAnsi="Arial"/>
      <w:sz w:val="18"/>
      <w:lang w:val="en-GB" w:eastAsia="en-US"/>
    </w:rPr>
  </w:style>
  <w:style w:type="character" w:customStyle="1" w:styleId="TACChar">
    <w:name w:val="TAC Char"/>
    <w:link w:val="TAC"/>
    <w:qFormat/>
    <w:locked/>
    <w:rsid w:val="00C84E1C"/>
    <w:rPr>
      <w:rFonts w:ascii="Arial" w:hAnsi="Arial"/>
      <w:sz w:val="18"/>
      <w:lang w:val="en-GB" w:eastAsia="en-US"/>
    </w:rPr>
  </w:style>
  <w:style w:type="character" w:customStyle="1" w:styleId="TAHCar">
    <w:name w:val="TAH Car"/>
    <w:link w:val="TAH"/>
    <w:locked/>
    <w:rsid w:val="00C84E1C"/>
    <w:rPr>
      <w:rFonts w:ascii="Arial" w:hAnsi="Arial"/>
      <w:b/>
      <w:sz w:val="18"/>
      <w:lang w:val="en-GB" w:eastAsia="en-US"/>
    </w:rPr>
  </w:style>
  <w:style w:type="character" w:customStyle="1" w:styleId="NOZchn">
    <w:name w:val="NO Zchn"/>
    <w:link w:val="NO"/>
    <w:locked/>
    <w:rsid w:val="00C84E1C"/>
    <w:rPr>
      <w:rFonts w:ascii="Times New Roman" w:hAnsi="Times New Roman"/>
      <w:lang w:val="en-GB" w:eastAsia="en-US"/>
    </w:rPr>
  </w:style>
  <w:style w:type="character" w:customStyle="1" w:styleId="HTTPMethod">
    <w:name w:val="HTTP Method"/>
    <w:uiPriority w:val="1"/>
    <w:qFormat/>
    <w:rsid w:val="00C84E1C"/>
    <w:rPr>
      <w:rFonts w:ascii="Courier New" w:hAnsi="Courier New" w:cs="Courier New" w:hint="default"/>
      <w:i w:val="0"/>
      <w:iCs w:val="0"/>
      <w:sz w:val="18"/>
    </w:rPr>
  </w:style>
  <w:style w:type="character" w:customStyle="1" w:styleId="HTTPHeader">
    <w:name w:val="HTTP Header"/>
    <w:uiPriority w:val="1"/>
    <w:qFormat/>
    <w:rsid w:val="00C84E1C"/>
    <w:rPr>
      <w:rFonts w:ascii="Courier New" w:hAnsi="Courier New" w:cs="Courier New" w:hint="default"/>
      <w:spacing w:val="-5"/>
      <w:sz w:val="18"/>
    </w:rPr>
  </w:style>
  <w:style w:type="character" w:customStyle="1" w:styleId="Codechar">
    <w:name w:val="Code (char)"/>
    <w:uiPriority w:val="1"/>
    <w:qFormat/>
    <w:rsid w:val="00C84E1C"/>
    <w:rPr>
      <w:rFonts w:ascii="Arial" w:hAnsi="Arial"/>
      <w:i/>
      <w:noProof/>
      <w:sz w:val="18"/>
      <w:bdr w:val="none" w:sz="0" w:space="0" w:color="auto"/>
      <w:shd w:val="clear" w:color="auto" w:fill="auto"/>
      <w:lang w:val="en-US"/>
    </w:rPr>
  </w:style>
  <w:style w:type="paragraph" w:customStyle="1" w:styleId="XMLElement">
    <w:name w:val="XML Element"/>
    <w:basedOn w:val="Normal"/>
    <w:link w:val="XMLElementChar"/>
    <w:qFormat/>
    <w:rsid w:val="00C84E1C"/>
    <w:pPr>
      <w:overflowPunct w:val="0"/>
      <w:autoSpaceDE w:val="0"/>
      <w:autoSpaceDN w:val="0"/>
      <w:adjustRightInd w:val="0"/>
      <w:spacing w:after="0"/>
      <w:textAlignment w:val="baseline"/>
    </w:pPr>
    <w:rPr>
      <w:rFonts w:ascii="Courier New" w:hAnsi="Courier New" w:cs="Arial"/>
      <w:b/>
      <w:noProof/>
      <w:w w:val="90"/>
      <w:sz w:val="19"/>
      <w:szCs w:val="18"/>
      <w:lang w:val="en-US" w:eastAsia="en-GB"/>
    </w:rPr>
  </w:style>
  <w:style w:type="character" w:customStyle="1" w:styleId="XMLElementChar">
    <w:name w:val="XML Element Char"/>
    <w:basedOn w:val="DefaultParagraphFont"/>
    <w:link w:val="XMLElement"/>
    <w:rsid w:val="00C84E1C"/>
    <w:rPr>
      <w:rFonts w:ascii="Courier New" w:hAnsi="Courier New" w:cs="Arial"/>
      <w:b/>
      <w:noProof/>
      <w:w w:val="90"/>
      <w:sz w:val="19"/>
      <w:szCs w:val="18"/>
      <w:lang w:val="en-US" w:eastAsia="en-GB"/>
    </w:rPr>
  </w:style>
  <w:style w:type="paragraph" w:styleId="Revision">
    <w:name w:val="Revision"/>
    <w:hidden/>
    <w:uiPriority w:val="99"/>
    <w:semiHidden/>
    <w:rsid w:val="00EC15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0</Pages>
  <Words>3712</Words>
  <Characters>21159</Characters>
  <Application>Microsoft Office Word</Application>
  <DocSecurity>0</DocSecurity>
  <Lines>176</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8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for MPEG#146)</cp:lastModifiedBy>
  <cp:revision>2</cp:revision>
  <cp:lastPrinted>1899-12-31T23:00:00Z</cp:lastPrinted>
  <dcterms:created xsi:type="dcterms:W3CDTF">2024-05-23T03:28:00Z</dcterms:created>
  <dcterms:modified xsi:type="dcterms:W3CDTF">2024-05-23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1151</vt:lpwstr>
  </property>
  <property fmtid="{D5CDD505-2E9C-101B-9397-08002B2CF9AE}" pid="10" name="Spec#">
    <vt:lpwstr>26.512</vt:lpwstr>
  </property>
  <property fmtid="{D5CDD505-2E9C-101B-9397-08002B2CF9AE}" pid="11" name="Cr#">
    <vt:lpwstr>0047</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ro_Ph2] Consolidated media plane enhancements</vt:lpwstr>
  </property>
  <property fmtid="{D5CDD505-2E9C-101B-9397-08002B2CF9AE}" pid="15" name="SourceIfWg">
    <vt:lpwstr>Qualcomm Incorporated, Ericsson LM, Tencent, BBC</vt:lpwstr>
  </property>
  <property fmtid="{D5CDD505-2E9C-101B-9397-08002B2CF9AE}" pid="16" name="SourceIfTsg">
    <vt:lpwstr>S4</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4-05-21</vt:lpwstr>
  </property>
  <property fmtid="{D5CDD505-2E9C-101B-9397-08002B2CF9AE}" pid="20" name="Release">
    <vt:lpwstr>Rel-18</vt:lpwstr>
  </property>
</Properties>
</file>